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97E6E" w:rsidRPr="00097E6E" w:rsidRDefault="00097E6E" w:rsidP="00097E6E">
      <w:pPr>
        <w:jc w:val="center"/>
        <w:rPr>
          <w:b/>
          <w:sz w:val="28"/>
          <w:szCs w:val="28"/>
          <w:lang w:val="uk-UA"/>
        </w:rPr>
      </w:pPr>
      <w:r w:rsidRPr="00097E6E">
        <w:rPr>
          <w:b/>
          <w:sz w:val="22"/>
          <w:szCs w:val="28"/>
          <w:lang w:val="uk-UA"/>
        </w:rPr>
        <w:t>Міністерство освіти і науки, молоді та спорту України</w:t>
      </w:r>
      <w:r w:rsidRPr="00097E6E">
        <w:rPr>
          <w:b/>
          <w:sz w:val="22"/>
          <w:szCs w:val="22"/>
          <w:lang w:val="uk-UA"/>
        </w:rPr>
        <w:br/>
        <w:t>Національний технічний університет України</w:t>
      </w:r>
    </w:p>
    <w:p w:rsidR="00097E6E" w:rsidRPr="00097E6E" w:rsidRDefault="00097E6E" w:rsidP="00097E6E">
      <w:pPr>
        <w:jc w:val="center"/>
        <w:rPr>
          <w:b/>
          <w:sz w:val="22"/>
          <w:szCs w:val="22"/>
          <w:lang w:val="uk-UA"/>
        </w:rPr>
      </w:pPr>
      <w:r w:rsidRPr="00097E6E">
        <w:rPr>
          <w:b/>
          <w:sz w:val="22"/>
          <w:szCs w:val="22"/>
          <w:lang w:val="uk-UA"/>
        </w:rPr>
        <w:t>"Київський політехнічний інститут"</w:t>
      </w:r>
    </w:p>
    <w:p w:rsidR="00097E6E" w:rsidRPr="00097E6E" w:rsidRDefault="00097E6E" w:rsidP="00097E6E">
      <w:pPr>
        <w:jc w:val="center"/>
        <w:rPr>
          <w:b/>
          <w:sz w:val="22"/>
          <w:szCs w:val="22"/>
          <w:lang w:val="uk-UA"/>
        </w:rPr>
      </w:pPr>
      <w:r w:rsidRPr="00097E6E">
        <w:rPr>
          <w:b/>
          <w:sz w:val="22"/>
          <w:szCs w:val="22"/>
          <w:lang w:val="uk-UA"/>
        </w:rPr>
        <w:t>Кафедра  обчислювальної техніки</w:t>
      </w:r>
    </w:p>
    <w:p w:rsidR="00097E6E" w:rsidRPr="00663984" w:rsidRDefault="00097E6E" w:rsidP="00097E6E">
      <w:pPr>
        <w:jc w:val="center"/>
        <w:rPr>
          <w:sz w:val="22"/>
          <w:szCs w:val="22"/>
          <w:lang w:val="uk-UA"/>
        </w:rPr>
      </w:pPr>
    </w:p>
    <w:p w:rsidR="00097E6E" w:rsidRPr="00663984" w:rsidRDefault="00097E6E" w:rsidP="00097E6E">
      <w:pPr>
        <w:jc w:val="center"/>
        <w:rPr>
          <w:sz w:val="22"/>
          <w:szCs w:val="22"/>
          <w:lang w:val="uk-UA"/>
        </w:rPr>
      </w:pPr>
    </w:p>
    <w:p w:rsidR="00097E6E" w:rsidRPr="00663984" w:rsidRDefault="00097E6E" w:rsidP="00097E6E">
      <w:pPr>
        <w:jc w:val="center"/>
        <w:rPr>
          <w:sz w:val="22"/>
          <w:szCs w:val="22"/>
          <w:lang w:val="uk-UA"/>
        </w:rPr>
      </w:pPr>
    </w:p>
    <w:p w:rsidR="00097E6E" w:rsidRPr="00663984" w:rsidRDefault="00097E6E" w:rsidP="00097E6E">
      <w:pPr>
        <w:jc w:val="center"/>
        <w:rPr>
          <w:sz w:val="22"/>
          <w:szCs w:val="22"/>
          <w:lang w:val="uk-UA"/>
        </w:rPr>
      </w:pPr>
    </w:p>
    <w:p w:rsidR="00097E6E" w:rsidRPr="00A51DD0" w:rsidRDefault="00097E6E" w:rsidP="00097E6E">
      <w:pPr>
        <w:jc w:val="center"/>
        <w:rPr>
          <w:sz w:val="22"/>
          <w:szCs w:val="22"/>
          <w:lang w:val="ru-RU"/>
        </w:rPr>
      </w:pPr>
    </w:p>
    <w:p w:rsidR="00E16548" w:rsidRPr="00A51DD0" w:rsidRDefault="00E16548" w:rsidP="00097E6E">
      <w:pPr>
        <w:jc w:val="center"/>
        <w:rPr>
          <w:sz w:val="22"/>
          <w:szCs w:val="22"/>
          <w:lang w:val="ru-RU"/>
        </w:rPr>
      </w:pPr>
    </w:p>
    <w:p w:rsidR="00E16548" w:rsidRPr="00A51DD0" w:rsidRDefault="00E16548" w:rsidP="00097E6E">
      <w:pPr>
        <w:jc w:val="center"/>
        <w:rPr>
          <w:sz w:val="22"/>
          <w:szCs w:val="22"/>
          <w:lang w:val="ru-RU"/>
        </w:rPr>
      </w:pPr>
    </w:p>
    <w:p w:rsidR="00E16548" w:rsidRPr="00A51DD0" w:rsidRDefault="00E16548" w:rsidP="00097E6E">
      <w:pPr>
        <w:jc w:val="center"/>
        <w:rPr>
          <w:sz w:val="22"/>
          <w:szCs w:val="22"/>
          <w:lang w:val="ru-RU"/>
        </w:rPr>
      </w:pPr>
    </w:p>
    <w:p w:rsidR="00E16548" w:rsidRPr="00A51DD0" w:rsidRDefault="00E16548" w:rsidP="00097E6E">
      <w:pPr>
        <w:jc w:val="center"/>
        <w:rPr>
          <w:sz w:val="22"/>
          <w:szCs w:val="22"/>
          <w:lang w:val="ru-RU"/>
        </w:rPr>
      </w:pPr>
    </w:p>
    <w:p w:rsidR="00E16548" w:rsidRPr="00A51DD0" w:rsidRDefault="00E16548" w:rsidP="00097E6E">
      <w:pPr>
        <w:jc w:val="center"/>
        <w:rPr>
          <w:sz w:val="22"/>
          <w:szCs w:val="22"/>
          <w:lang w:val="ru-RU"/>
        </w:rPr>
      </w:pPr>
    </w:p>
    <w:p w:rsidR="00E16548" w:rsidRPr="00A51DD0" w:rsidRDefault="00E16548" w:rsidP="00097E6E">
      <w:pPr>
        <w:jc w:val="center"/>
        <w:rPr>
          <w:sz w:val="22"/>
          <w:szCs w:val="22"/>
          <w:lang w:val="ru-RU"/>
        </w:rPr>
      </w:pPr>
    </w:p>
    <w:p w:rsidR="00E16548" w:rsidRPr="00A51DD0" w:rsidRDefault="00E16548" w:rsidP="00097E6E">
      <w:pPr>
        <w:jc w:val="center"/>
        <w:rPr>
          <w:sz w:val="22"/>
          <w:szCs w:val="22"/>
          <w:lang w:val="ru-RU"/>
        </w:rPr>
      </w:pPr>
    </w:p>
    <w:p w:rsidR="00E16548" w:rsidRPr="00A51DD0" w:rsidRDefault="00E16548" w:rsidP="00097E6E">
      <w:pPr>
        <w:jc w:val="center"/>
        <w:rPr>
          <w:sz w:val="22"/>
          <w:szCs w:val="22"/>
          <w:lang w:val="ru-RU"/>
        </w:rPr>
      </w:pPr>
    </w:p>
    <w:p w:rsidR="00097E6E" w:rsidRPr="00663984" w:rsidRDefault="00097E6E" w:rsidP="00097E6E">
      <w:pPr>
        <w:jc w:val="center"/>
        <w:rPr>
          <w:sz w:val="22"/>
          <w:szCs w:val="22"/>
          <w:lang w:val="uk-UA"/>
        </w:rPr>
      </w:pPr>
    </w:p>
    <w:p w:rsidR="00097E6E" w:rsidRPr="00C822F3" w:rsidRDefault="00097E6E" w:rsidP="00097E6E">
      <w:pPr>
        <w:pStyle w:val="2"/>
        <w:jc w:val="center"/>
        <w:rPr>
          <w:i w:val="0"/>
          <w:sz w:val="44"/>
          <w:szCs w:val="44"/>
          <w:lang w:val="uk-UA"/>
        </w:rPr>
      </w:pPr>
      <w:r w:rsidRPr="00C822F3">
        <w:rPr>
          <w:i w:val="0"/>
          <w:sz w:val="44"/>
          <w:szCs w:val="44"/>
          <w:lang w:val="uk-UA"/>
        </w:rPr>
        <w:t>ПОЯСНЮВАЛЬНА ЗАПИСКА</w:t>
      </w:r>
    </w:p>
    <w:p w:rsidR="00097E6E" w:rsidRDefault="00097E6E" w:rsidP="00097E6E">
      <w:pPr>
        <w:tabs>
          <w:tab w:val="left" w:pos="2863"/>
        </w:tabs>
        <w:jc w:val="both"/>
        <w:rPr>
          <w:sz w:val="28"/>
          <w:lang w:val="uk-UA"/>
        </w:rPr>
      </w:pPr>
      <w:r>
        <w:rPr>
          <w:b/>
          <w:sz w:val="36"/>
          <w:lang w:val="uk-UA"/>
        </w:rPr>
        <w:t xml:space="preserve"> </w:t>
      </w:r>
    </w:p>
    <w:p w:rsidR="00097E6E" w:rsidRDefault="00097E6E" w:rsidP="00097E6E">
      <w:pPr>
        <w:tabs>
          <w:tab w:val="left" w:pos="2863"/>
        </w:tabs>
        <w:spacing w:before="120"/>
        <w:ind w:firstLine="540"/>
        <w:jc w:val="both"/>
        <w:rPr>
          <w:sz w:val="28"/>
          <w:u w:val="single"/>
          <w:lang w:val="uk-UA"/>
        </w:rPr>
      </w:pPr>
      <w:r>
        <w:rPr>
          <w:sz w:val="28"/>
          <w:lang w:val="uk-UA"/>
        </w:rPr>
        <w:t>з курсової роботи з навчальної дисципліни "</w:t>
      </w:r>
      <w:r>
        <w:rPr>
          <w:sz w:val="28"/>
          <w:u w:val="single"/>
          <w:lang w:val="uk-UA"/>
        </w:rPr>
        <w:t xml:space="preserve">Системне програмування" </w:t>
      </w:r>
    </w:p>
    <w:p w:rsidR="00097E6E" w:rsidRDefault="00097E6E" w:rsidP="00097E6E">
      <w:pPr>
        <w:tabs>
          <w:tab w:val="left" w:pos="2863"/>
        </w:tabs>
        <w:spacing w:before="120"/>
        <w:jc w:val="both"/>
        <w:rPr>
          <w:sz w:val="28"/>
          <w:lang w:val="uk-UA"/>
        </w:rPr>
      </w:pPr>
    </w:p>
    <w:p w:rsidR="00097E6E" w:rsidRDefault="00097E6E" w:rsidP="00097E6E">
      <w:pPr>
        <w:tabs>
          <w:tab w:val="left" w:pos="2863"/>
        </w:tabs>
        <w:spacing w:before="120"/>
        <w:jc w:val="both"/>
        <w:rPr>
          <w:sz w:val="28"/>
          <w:lang w:val="uk-UA"/>
        </w:rPr>
      </w:pPr>
    </w:p>
    <w:p w:rsidR="00097E6E" w:rsidRPr="00097E6E" w:rsidRDefault="00097E6E" w:rsidP="00097E6E">
      <w:pPr>
        <w:rPr>
          <w:sz w:val="28"/>
          <w:lang w:val="uk-UA"/>
        </w:rPr>
      </w:pPr>
      <w:r>
        <w:rPr>
          <w:sz w:val="28"/>
          <w:lang w:val="uk-UA"/>
        </w:rPr>
        <w:t xml:space="preserve">Тема. </w:t>
      </w:r>
      <w:r>
        <w:rPr>
          <w:sz w:val="28"/>
          <w:lang w:val="en-US"/>
        </w:rPr>
        <w:t>FTP</w:t>
      </w:r>
      <w:r w:rsidRPr="00097E6E">
        <w:rPr>
          <w:sz w:val="28"/>
          <w:lang w:val="uk-UA"/>
        </w:rPr>
        <w:t>-</w:t>
      </w:r>
      <w:r w:rsidR="00EE73AD">
        <w:rPr>
          <w:sz w:val="28"/>
          <w:lang w:val="uk-UA"/>
        </w:rPr>
        <w:t>кліє</w:t>
      </w:r>
      <w:r>
        <w:rPr>
          <w:sz w:val="28"/>
          <w:lang w:val="uk-UA"/>
        </w:rPr>
        <w:t>нт</w:t>
      </w:r>
    </w:p>
    <w:p w:rsidR="00097E6E" w:rsidRDefault="00097E6E" w:rsidP="00097E6E">
      <w:pPr>
        <w:rPr>
          <w:lang w:val="uk-UA"/>
        </w:rPr>
      </w:pPr>
    </w:p>
    <w:p w:rsidR="00097E6E" w:rsidRDefault="00097E6E" w:rsidP="00097E6E">
      <w:pPr>
        <w:ind w:left="4395"/>
        <w:rPr>
          <w:lang w:val="uk-UA"/>
        </w:rPr>
      </w:pPr>
    </w:p>
    <w:p w:rsidR="00097E6E" w:rsidRPr="00EE73AD" w:rsidRDefault="00097E6E" w:rsidP="00097E6E">
      <w:pPr>
        <w:ind w:left="4395"/>
        <w:rPr>
          <w:sz w:val="28"/>
          <w:szCs w:val="28"/>
          <w:lang w:val="uk-UA"/>
        </w:rPr>
      </w:pPr>
    </w:p>
    <w:p w:rsidR="00097E6E" w:rsidRPr="00EE73AD" w:rsidRDefault="00097E6E" w:rsidP="002C3E3A">
      <w:pPr>
        <w:pStyle w:val="1"/>
        <w:tabs>
          <w:tab w:val="left" w:pos="1620"/>
          <w:tab w:val="left" w:pos="4536"/>
        </w:tabs>
        <w:ind w:left="4678"/>
        <w:jc w:val="left"/>
        <w:rPr>
          <w:b/>
          <w:sz w:val="28"/>
          <w:szCs w:val="28"/>
          <w:lang w:val="uk-UA"/>
        </w:rPr>
      </w:pPr>
      <w:r w:rsidRPr="00EE73AD">
        <w:rPr>
          <w:b/>
          <w:sz w:val="28"/>
          <w:szCs w:val="28"/>
          <w:lang w:val="uk-UA"/>
        </w:rPr>
        <w:t>Захищено з оцінкою</w:t>
      </w:r>
    </w:p>
    <w:p w:rsidR="00097E6E" w:rsidRPr="00EE73AD" w:rsidRDefault="00097E6E" w:rsidP="002C3E3A">
      <w:pPr>
        <w:pStyle w:val="1"/>
        <w:tabs>
          <w:tab w:val="left" w:pos="4536"/>
        </w:tabs>
        <w:ind w:left="4678"/>
        <w:jc w:val="left"/>
        <w:rPr>
          <w:b/>
          <w:sz w:val="28"/>
          <w:szCs w:val="28"/>
          <w:lang w:val="uk-UA"/>
        </w:rPr>
      </w:pPr>
      <w:r w:rsidRPr="00EE73AD">
        <w:rPr>
          <w:b/>
          <w:sz w:val="28"/>
          <w:szCs w:val="28"/>
          <w:lang w:val="uk-UA"/>
        </w:rPr>
        <w:t>Керівник роботи</w:t>
      </w:r>
    </w:p>
    <w:p w:rsidR="007F73E2" w:rsidRPr="007F73E2" w:rsidRDefault="007F73E2" w:rsidP="002C3E3A">
      <w:pPr>
        <w:tabs>
          <w:tab w:val="left" w:pos="4536"/>
        </w:tabs>
        <w:ind w:left="4678"/>
        <w:rPr>
          <w:sz w:val="28"/>
          <w:lang w:val="uk-UA"/>
        </w:rPr>
      </w:pPr>
      <w:r>
        <w:rPr>
          <w:sz w:val="28"/>
          <w:lang w:val="uk-UA"/>
        </w:rPr>
        <w:t>_____</w:t>
      </w:r>
      <w:r>
        <w:rPr>
          <w:sz w:val="28"/>
          <w:u w:val="single"/>
          <w:lang w:val="uk-UA"/>
        </w:rPr>
        <w:t xml:space="preserve"> </w:t>
      </w:r>
      <w:r w:rsidR="002C3E3A">
        <w:rPr>
          <w:sz w:val="28"/>
          <w:lang w:val="uk-UA"/>
        </w:rPr>
        <w:t>Стіренко Сергій Григорович</w:t>
      </w:r>
      <w:r w:rsidR="00097E6E">
        <w:rPr>
          <w:sz w:val="28"/>
          <w:lang w:val="uk-UA"/>
        </w:rPr>
        <w:t xml:space="preserve"> </w:t>
      </w:r>
    </w:p>
    <w:p w:rsidR="00097E6E" w:rsidRDefault="00097E6E" w:rsidP="002C3E3A">
      <w:pPr>
        <w:tabs>
          <w:tab w:val="left" w:pos="4536"/>
        </w:tabs>
        <w:ind w:left="4678"/>
        <w:rPr>
          <w:sz w:val="28"/>
          <w:lang w:val="uk-UA"/>
        </w:rPr>
      </w:pPr>
      <w:r w:rsidRPr="00EE73AD">
        <w:rPr>
          <w:sz w:val="28"/>
          <w:lang w:val="ru-RU"/>
        </w:rPr>
        <w:t xml:space="preserve"> “</w:t>
      </w:r>
      <w:r w:rsidR="007F73E2">
        <w:rPr>
          <w:sz w:val="28"/>
          <w:lang w:val="ru-RU"/>
        </w:rPr>
        <w:t>__</w:t>
      </w:r>
      <w:r w:rsidRPr="00EE73AD">
        <w:rPr>
          <w:sz w:val="28"/>
          <w:lang w:val="ru-RU"/>
        </w:rPr>
        <w:t>”</w:t>
      </w:r>
      <w:r>
        <w:rPr>
          <w:sz w:val="28"/>
          <w:lang w:val="uk-UA"/>
        </w:rPr>
        <w:t xml:space="preserve"> грудня 2011 року</w:t>
      </w:r>
    </w:p>
    <w:p w:rsidR="00097E6E" w:rsidRPr="00097E6E" w:rsidRDefault="00097E6E" w:rsidP="007F73E2">
      <w:pPr>
        <w:ind w:left="4962"/>
        <w:rPr>
          <w:sz w:val="28"/>
          <w:szCs w:val="28"/>
          <w:lang w:val="uk-UA"/>
        </w:rPr>
      </w:pPr>
    </w:p>
    <w:p w:rsidR="00097E6E" w:rsidRPr="00097E6E" w:rsidRDefault="00097E6E" w:rsidP="00097E6E">
      <w:pPr>
        <w:pStyle w:val="1"/>
        <w:tabs>
          <w:tab w:val="left" w:pos="1620"/>
        </w:tabs>
        <w:jc w:val="left"/>
        <w:rPr>
          <w:b/>
          <w:sz w:val="28"/>
          <w:szCs w:val="28"/>
          <w:lang w:val="uk-UA"/>
        </w:rPr>
      </w:pPr>
      <w:r w:rsidRPr="00097E6E">
        <w:rPr>
          <w:b/>
          <w:sz w:val="28"/>
          <w:szCs w:val="28"/>
          <w:lang w:val="uk-UA"/>
        </w:rPr>
        <w:t>Допущено до захисту</w:t>
      </w:r>
    </w:p>
    <w:p w:rsidR="00097E6E" w:rsidRPr="00097E6E" w:rsidRDefault="00097E6E" w:rsidP="00097E6E">
      <w:pPr>
        <w:pStyle w:val="1"/>
        <w:jc w:val="left"/>
        <w:rPr>
          <w:b/>
          <w:sz w:val="28"/>
          <w:szCs w:val="28"/>
          <w:lang w:val="uk-UA"/>
        </w:rPr>
      </w:pPr>
      <w:r w:rsidRPr="00097E6E">
        <w:rPr>
          <w:b/>
          <w:sz w:val="28"/>
          <w:szCs w:val="28"/>
          <w:lang w:val="uk-UA"/>
        </w:rPr>
        <w:t>Керівник роботи</w:t>
      </w:r>
    </w:p>
    <w:p w:rsidR="00097E6E" w:rsidRPr="002C3E3A" w:rsidRDefault="007F73E2" w:rsidP="002C3E3A">
      <w:pPr>
        <w:tabs>
          <w:tab w:val="left" w:pos="4536"/>
        </w:tabs>
        <w:rPr>
          <w:sz w:val="28"/>
          <w:lang w:val="uk-UA"/>
        </w:rPr>
      </w:pPr>
      <w:r>
        <w:rPr>
          <w:sz w:val="28"/>
          <w:lang w:val="uk-UA"/>
        </w:rPr>
        <w:t xml:space="preserve">_____ </w:t>
      </w:r>
      <w:r w:rsidR="002C3E3A">
        <w:rPr>
          <w:sz w:val="28"/>
          <w:lang w:val="uk-UA"/>
        </w:rPr>
        <w:t xml:space="preserve">Стіренко Сергій Григорович </w:t>
      </w:r>
    </w:p>
    <w:p w:rsidR="00097E6E" w:rsidRDefault="00097E6E" w:rsidP="00097E6E">
      <w:pPr>
        <w:rPr>
          <w:sz w:val="28"/>
          <w:lang w:val="uk-UA"/>
        </w:rPr>
      </w:pPr>
      <w:r w:rsidRPr="002C3E3A">
        <w:rPr>
          <w:sz w:val="28"/>
          <w:lang w:val="ru-RU"/>
        </w:rPr>
        <w:t>“</w:t>
      </w:r>
      <w:r w:rsidR="007F73E2">
        <w:rPr>
          <w:sz w:val="28"/>
          <w:lang w:val="uk-UA"/>
        </w:rPr>
        <w:t>__</w:t>
      </w:r>
      <w:r w:rsidRPr="002C3E3A">
        <w:rPr>
          <w:sz w:val="28"/>
          <w:lang w:val="ru-RU"/>
        </w:rPr>
        <w:t>”</w:t>
      </w:r>
      <w:r>
        <w:rPr>
          <w:sz w:val="28"/>
          <w:lang w:val="uk-UA"/>
        </w:rPr>
        <w:t xml:space="preserve"> грудня 2011 року</w:t>
      </w:r>
    </w:p>
    <w:p w:rsidR="00097E6E" w:rsidRPr="00097E6E" w:rsidRDefault="00097E6E" w:rsidP="00097E6E">
      <w:pPr>
        <w:rPr>
          <w:sz w:val="28"/>
          <w:szCs w:val="28"/>
          <w:lang w:val="uk-UA"/>
        </w:rPr>
      </w:pPr>
    </w:p>
    <w:tbl>
      <w:tblPr>
        <w:tblW w:w="4820" w:type="dxa"/>
        <w:tblInd w:w="4786" w:type="dxa"/>
        <w:tblLayout w:type="fixed"/>
        <w:tblLook w:val="01E0" w:firstRow="1" w:lastRow="1" w:firstColumn="1" w:lastColumn="1" w:noHBand="0" w:noVBand="0"/>
      </w:tblPr>
      <w:tblGrid>
        <w:gridCol w:w="4820"/>
      </w:tblGrid>
      <w:tr w:rsidR="00097E6E" w:rsidRPr="00F23AD7" w:rsidTr="007F73E2">
        <w:trPr>
          <w:trHeight w:val="1395"/>
        </w:trPr>
        <w:tc>
          <w:tcPr>
            <w:tcW w:w="4820" w:type="dxa"/>
          </w:tcPr>
          <w:p w:rsidR="00097E6E" w:rsidRPr="009F2C65" w:rsidRDefault="00097E6E" w:rsidP="007F73E2">
            <w:pPr>
              <w:ind w:left="176"/>
              <w:rPr>
                <w:b/>
                <w:i/>
                <w:sz w:val="28"/>
                <w:szCs w:val="28"/>
                <w:lang w:val="uk-UA"/>
              </w:rPr>
            </w:pPr>
            <w:r>
              <w:rPr>
                <w:b/>
                <w:i/>
                <w:sz w:val="28"/>
                <w:szCs w:val="28"/>
                <w:lang w:val="uk-UA"/>
              </w:rPr>
              <w:t>Ро</w:t>
            </w:r>
            <w:r w:rsidRPr="009F2C65">
              <w:rPr>
                <w:b/>
                <w:i/>
                <w:sz w:val="28"/>
                <w:szCs w:val="28"/>
                <w:lang w:val="uk-UA"/>
              </w:rPr>
              <w:t>бо</w:t>
            </w:r>
            <w:r>
              <w:rPr>
                <w:b/>
                <w:i/>
                <w:sz w:val="28"/>
                <w:szCs w:val="28"/>
                <w:lang w:val="uk-UA"/>
              </w:rPr>
              <w:t xml:space="preserve">ту </w:t>
            </w:r>
            <w:r w:rsidRPr="009F2C65">
              <w:rPr>
                <w:b/>
                <w:i/>
                <w:sz w:val="28"/>
                <w:szCs w:val="28"/>
                <w:lang w:val="uk-UA"/>
              </w:rPr>
              <w:t>в</w:t>
            </w:r>
            <w:r w:rsidR="0043039A">
              <w:rPr>
                <w:b/>
                <w:i/>
                <w:sz w:val="28"/>
                <w:szCs w:val="28"/>
                <w:lang w:val="uk-UA"/>
              </w:rPr>
              <w:t>иконала</w:t>
            </w:r>
            <w:r w:rsidRPr="009F2C65">
              <w:rPr>
                <w:b/>
                <w:i/>
                <w:sz w:val="28"/>
                <w:szCs w:val="28"/>
                <w:lang w:val="uk-UA"/>
              </w:rPr>
              <w:t xml:space="preserve"> </w:t>
            </w:r>
          </w:p>
          <w:p w:rsidR="00097E6E" w:rsidRPr="009F2C65" w:rsidRDefault="0043039A" w:rsidP="007F73E2">
            <w:pPr>
              <w:ind w:left="176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Студентка</w:t>
            </w:r>
            <w:r w:rsidR="00097E6E">
              <w:rPr>
                <w:sz w:val="28"/>
                <w:szCs w:val="28"/>
                <w:lang w:val="uk-UA"/>
              </w:rPr>
              <w:t xml:space="preserve"> групи ІО-91</w:t>
            </w:r>
          </w:p>
          <w:p w:rsidR="002805F4" w:rsidRPr="00F23AD7" w:rsidRDefault="007F73E2" w:rsidP="00F23AD7">
            <w:pPr>
              <w:ind w:left="176" w:right="-250"/>
              <w:rPr>
                <w:sz w:val="28"/>
                <w:szCs w:val="28"/>
                <w:lang w:val="en-US"/>
              </w:rPr>
            </w:pPr>
            <w:r>
              <w:rPr>
                <w:sz w:val="28"/>
                <w:lang w:val="uk-UA"/>
              </w:rPr>
              <w:t>_____</w:t>
            </w:r>
            <w:r w:rsidR="00097E6E">
              <w:rPr>
                <w:sz w:val="28"/>
                <w:szCs w:val="28"/>
                <w:lang w:val="uk-UA"/>
              </w:rPr>
              <w:t>Косейкіна Ганн</w:t>
            </w:r>
            <w:r>
              <w:rPr>
                <w:sz w:val="28"/>
                <w:szCs w:val="28"/>
                <w:lang w:val="uk-UA"/>
              </w:rPr>
              <w:t xml:space="preserve">а </w:t>
            </w:r>
            <w:r w:rsidR="00097E6E">
              <w:rPr>
                <w:sz w:val="28"/>
                <w:szCs w:val="28"/>
                <w:lang w:val="uk-UA"/>
              </w:rPr>
              <w:t>Сергіївна</w:t>
            </w:r>
          </w:p>
          <w:p w:rsidR="00097E6E" w:rsidRPr="00097E6E" w:rsidRDefault="00097E6E" w:rsidP="007F73E2">
            <w:pPr>
              <w:ind w:left="176"/>
              <w:rPr>
                <w:sz w:val="28"/>
                <w:szCs w:val="28"/>
                <w:lang w:val="uk-UA"/>
              </w:rPr>
            </w:pPr>
            <w:r w:rsidRPr="007F73E2">
              <w:rPr>
                <w:sz w:val="28"/>
                <w:lang w:val="ru-RU"/>
              </w:rPr>
              <w:t>“</w:t>
            </w:r>
            <w:r w:rsidR="007F73E2">
              <w:rPr>
                <w:sz w:val="28"/>
                <w:lang w:val="ru-RU"/>
              </w:rPr>
              <w:t>__</w:t>
            </w:r>
            <w:r w:rsidRPr="007F73E2">
              <w:rPr>
                <w:sz w:val="28"/>
                <w:lang w:val="ru-RU"/>
              </w:rPr>
              <w:t>”</w:t>
            </w:r>
            <w:r>
              <w:rPr>
                <w:sz w:val="28"/>
                <w:lang w:val="uk-UA"/>
              </w:rPr>
              <w:t xml:space="preserve"> грудня 2011 року</w:t>
            </w:r>
          </w:p>
          <w:p w:rsidR="00097E6E" w:rsidRDefault="00097E6E" w:rsidP="00916591">
            <w:pPr>
              <w:rPr>
                <w:lang w:val="uk-UA"/>
              </w:rPr>
            </w:pPr>
          </w:p>
        </w:tc>
      </w:tr>
    </w:tbl>
    <w:p w:rsidR="00097E6E" w:rsidRDefault="00097E6E" w:rsidP="00097E6E">
      <w:pPr>
        <w:rPr>
          <w:lang w:val="uk-UA"/>
        </w:rPr>
      </w:pPr>
    </w:p>
    <w:p w:rsidR="00097E6E" w:rsidRDefault="00097E6E" w:rsidP="00097E6E">
      <w:pPr>
        <w:rPr>
          <w:lang w:val="uk-UA"/>
        </w:rPr>
      </w:pPr>
    </w:p>
    <w:p w:rsidR="00097E6E" w:rsidRDefault="00097E6E" w:rsidP="00097E6E">
      <w:pPr>
        <w:rPr>
          <w:lang w:val="uk-UA"/>
        </w:rPr>
      </w:pPr>
    </w:p>
    <w:p w:rsidR="00097E6E" w:rsidRDefault="00097E6E" w:rsidP="00097E6E">
      <w:pPr>
        <w:rPr>
          <w:lang w:val="uk-UA"/>
        </w:rPr>
      </w:pPr>
    </w:p>
    <w:p w:rsidR="00097E6E" w:rsidRDefault="00097E6E" w:rsidP="00097E6E">
      <w:pPr>
        <w:rPr>
          <w:lang w:val="uk-UA"/>
        </w:rPr>
      </w:pPr>
    </w:p>
    <w:p w:rsidR="00097E6E" w:rsidRDefault="00097E6E" w:rsidP="00097E6E">
      <w:pPr>
        <w:rPr>
          <w:lang w:val="uk-UA"/>
        </w:rPr>
      </w:pPr>
    </w:p>
    <w:p w:rsidR="00097E6E" w:rsidRDefault="00097E6E" w:rsidP="00097E6E">
      <w:pPr>
        <w:rPr>
          <w:lang w:val="uk-UA"/>
        </w:rPr>
      </w:pPr>
    </w:p>
    <w:p w:rsidR="00097E6E" w:rsidRDefault="00097E6E" w:rsidP="00097E6E">
      <w:pPr>
        <w:rPr>
          <w:lang w:val="en-US"/>
        </w:rPr>
      </w:pPr>
    </w:p>
    <w:p w:rsidR="00F23AD7" w:rsidRPr="00F23AD7" w:rsidRDefault="00F23AD7" w:rsidP="00097E6E">
      <w:pPr>
        <w:rPr>
          <w:lang w:val="en-US"/>
        </w:rPr>
      </w:pPr>
    </w:p>
    <w:p w:rsidR="00097E6E" w:rsidRDefault="00097E6E" w:rsidP="00097E6E">
      <w:pPr>
        <w:rPr>
          <w:lang w:val="uk-UA"/>
        </w:rPr>
      </w:pPr>
    </w:p>
    <w:p w:rsidR="00097E6E" w:rsidRDefault="00097E6E" w:rsidP="00097E6E">
      <w:pPr>
        <w:rPr>
          <w:lang w:val="uk-UA"/>
        </w:rPr>
      </w:pPr>
    </w:p>
    <w:p w:rsidR="009B385F" w:rsidRDefault="00097E6E" w:rsidP="00097E6E">
      <w:pPr>
        <w:tabs>
          <w:tab w:val="left" w:pos="4203"/>
        </w:tabs>
        <w:jc w:val="center"/>
        <w:rPr>
          <w:sz w:val="28"/>
          <w:lang w:val="uk-UA"/>
        </w:rPr>
      </w:pPr>
      <w:r>
        <w:rPr>
          <w:sz w:val="28"/>
          <w:lang w:val="uk-UA"/>
        </w:rPr>
        <w:t>Київ 20</w:t>
      </w:r>
      <w:r w:rsidRPr="00EE73AD">
        <w:rPr>
          <w:sz w:val="28"/>
          <w:lang w:val="ru-RU"/>
        </w:rPr>
        <w:t>1</w:t>
      </w:r>
      <w:r>
        <w:rPr>
          <w:sz w:val="28"/>
          <w:lang w:val="uk-UA"/>
        </w:rPr>
        <w:t>1 р.</w:t>
      </w:r>
    </w:p>
    <w:sdt>
      <w:sdtPr>
        <w:rPr>
          <w:rFonts w:asciiTheme="minorHAnsi" w:eastAsiaTheme="minorEastAsia" w:hAnsiTheme="minorHAnsi" w:cstheme="minorBidi"/>
          <w:b/>
          <w:bCs/>
          <w:sz w:val="22"/>
          <w:szCs w:val="22"/>
          <w:lang w:val="ru-RU" w:eastAsia="uk-UA"/>
        </w:rPr>
        <w:id w:val="-1907688792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B385F" w:rsidRDefault="009B385F" w:rsidP="009B385F">
          <w:pPr>
            <w:ind w:left="567" w:right="1162"/>
            <w:jc w:val="center"/>
            <w:rPr>
              <w:sz w:val="32"/>
              <w:lang w:val="ru-RU"/>
            </w:rPr>
          </w:pPr>
          <w:r w:rsidRPr="00146E9D">
            <w:rPr>
              <w:sz w:val="32"/>
              <w:lang w:val="uk-UA"/>
            </w:rPr>
            <w:t>Зміст</w:t>
          </w:r>
        </w:p>
        <w:p w:rsidR="009B385F" w:rsidRPr="0042110D" w:rsidRDefault="009B385F" w:rsidP="009B385F">
          <w:pPr>
            <w:rPr>
              <w:lang w:val="ru-RU" w:eastAsia="uk-UA"/>
            </w:rPr>
          </w:pPr>
        </w:p>
        <w:p w:rsidR="009B385F" w:rsidRDefault="009B385F" w:rsidP="009B385F">
          <w:pPr>
            <w:pStyle w:val="11"/>
            <w:rPr>
              <w:sz w:val="28"/>
              <w:szCs w:val="28"/>
              <w:lang w:val="uk-UA"/>
            </w:rPr>
          </w:pPr>
          <w:r>
            <w:rPr>
              <w:sz w:val="28"/>
              <w:szCs w:val="28"/>
              <w:lang w:val="uk-UA"/>
            </w:rPr>
            <w:t xml:space="preserve">Завдання </w:t>
          </w:r>
          <w:r w:rsidR="00834619">
            <w:rPr>
              <w:sz w:val="28"/>
              <w:szCs w:val="28"/>
              <w:lang w:val="uk-UA"/>
            </w:rPr>
            <w:t>на курсову роботу……………………………………</w:t>
          </w:r>
          <w:r>
            <w:rPr>
              <w:sz w:val="28"/>
              <w:szCs w:val="28"/>
              <w:lang w:val="uk-UA"/>
            </w:rPr>
            <w:t>…</w:t>
          </w:r>
          <w:r w:rsidR="00787ECD">
            <w:rPr>
              <w:sz w:val="28"/>
              <w:szCs w:val="28"/>
              <w:lang w:val="uk-UA"/>
            </w:rPr>
            <w:t>…………….</w:t>
          </w:r>
          <w:r>
            <w:rPr>
              <w:sz w:val="28"/>
              <w:szCs w:val="28"/>
              <w:lang w:val="uk-UA"/>
            </w:rPr>
            <w:t>……….3</w:t>
          </w:r>
        </w:p>
        <w:p w:rsidR="009B385F" w:rsidRPr="00834619" w:rsidRDefault="009B385F" w:rsidP="009B385F">
          <w:pPr>
            <w:rPr>
              <w:sz w:val="28"/>
              <w:szCs w:val="28"/>
              <w:lang w:val="ru-RU"/>
            </w:rPr>
          </w:pPr>
          <w:r>
            <w:rPr>
              <w:sz w:val="28"/>
              <w:szCs w:val="28"/>
              <w:lang w:val="uk-UA"/>
            </w:rPr>
            <w:t>Всту</w:t>
          </w:r>
          <w:r w:rsidR="00834619">
            <w:rPr>
              <w:sz w:val="28"/>
              <w:szCs w:val="28"/>
              <w:lang w:val="uk-UA"/>
            </w:rPr>
            <w:t>п………………………………………………</w:t>
          </w:r>
          <w:r w:rsidR="00916591">
            <w:rPr>
              <w:sz w:val="28"/>
              <w:szCs w:val="28"/>
              <w:lang w:val="uk-UA"/>
            </w:rPr>
            <w:t>……………………</w:t>
          </w:r>
          <w:r w:rsidR="00787ECD">
            <w:rPr>
              <w:sz w:val="28"/>
              <w:szCs w:val="28"/>
              <w:lang w:val="uk-UA"/>
            </w:rPr>
            <w:t>…………….</w:t>
          </w:r>
          <w:r w:rsidR="00582899">
            <w:rPr>
              <w:sz w:val="28"/>
              <w:szCs w:val="28"/>
              <w:lang w:val="uk-UA"/>
            </w:rPr>
            <w:t>…..</w:t>
          </w:r>
          <w:r w:rsidR="00582899" w:rsidRPr="00834619">
            <w:rPr>
              <w:sz w:val="28"/>
              <w:szCs w:val="28"/>
              <w:lang w:val="ru-RU"/>
            </w:rPr>
            <w:t>4</w:t>
          </w:r>
        </w:p>
        <w:p w:rsidR="00916591" w:rsidRDefault="00522A84" w:rsidP="00522A84">
          <w:pPr>
            <w:rPr>
              <w:sz w:val="28"/>
              <w:szCs w:val="28"/>
              <w:lang w:val="uk-UA"/>
            </w:rPr>
          </w:pPr>
          <w:r>
            <w:rPr>
              <w:sz w:val="28"/>
              <w:szCs w:val="28"/>
              <w:lang w:val="uk-UA"/>
            </w:rPr>
            <w:t xml:space="preserve">1. </w:t>
          </w:r>
          <w:r w:rsidR="00916591">
            <w:rPr>
              <w:sz w:val="28"/>
              <w:szCs w:val="28"/>
              <w:lang w:val="uk-UA"/>
            </w:rPr>
            <w:t>Блок-схеми виконання оп</w:t>
          </w:r>
          <w:r>
            <w:rPr>
              <w:sz w:val="28"/>
              <w:szCs w:val="28"/>
              <w:lang w:val="uk-UA"/>
            </w:rPr>
            <w:t>ерацій з описанням алгоритму………</w:t>
          </w:r>
          <w:r w:rsidR="00916591">
            <w:rPr>
              <w:sz w:val="28"/>
              <w:szCs w:val="28"/>
              <w:lang w:val="uk-UA"/>
            </w:rPr>
            <w:t>……</w:t>
          </w:r>
          <w:r w:rsidR="00834619">
            <w:rPr>
              <w:sz w:val="28"/>
              <w:szCs w:val="28"/>
              <w:lang w:val="uk-UA"/>
            </w:rPr>
            <w:t>…</w:t>
          </w:r>
          <w:r w:rsidR="00787ECD">
            <w:rPr>
              <w:sz w:val="28"/>
              <w:szCs w:val="28"/>
              <w:lang w:val="uk-UA"/>
            </w:rPr>
            <w:t>……….</w:t>
          </w:r>
          <w:r w:rsidR="00916591">
            <w:rPr>
              <w:sz w:val="28"/>
              <w:szCs w:val="28"/>
              <w:lang w:val="uk-UA"/>
            </w:rPr>
            <w:t>….6</w:t>
          </w:r>
        </w:p>
        <w:p w:rsidR="00916591" w:rsidRDefault="00522A84" w:rsidP="009B385F">
          <w:pPr>
            <w:rPr>
              <w:sz w:val="28"/>
              <w:szCs w:val="28"/>
              <w:lang w:val="uk-UA"/>
            </w:rPr>
          </w:pPr>
          <w:r>
            <w:rPr>
              <w:sz w:val="28"/>
              <w:szCs w:val="28"/>
              <w:lang w:val="uk-UA"/>
            </w:rPr>
            <w:t>2. Інтерфейс програми…………</w:t>
          </w:r>
          <w:r w:rsidR="00834619">
            <w:rPr>
              <w:sz w:val="28"/>
              <w:szCs w:val="28"/>
              <w:lang w:val="uk-UA"/>
            </w:rPr>
            <w:t>………………………………………</w:t>
          </w:r>
          <w:r w:rsidR="00916591">
            <w:rPr>
              <w:sz w:val="28"/>
              <w:szCs w:val="28"/>
              <w:lang w:val="uk-UA"/>
            </w:rPr>
            <w:t>…</w:t>
          </w:r>
          <w:r w:rsidR="00787ECD">
            <w:rPr>
              <w:sz w:val="28"/>
              <w:szCs w:val="28"/>
              <w:lang w:val="uk-UA"/>
            </w:rPr>
            <w:t>…………….</w:t>
          </w:r>
          <w:r w:rsidR="00916591">
            <w:rPr>
              <w:sz w:val="28"/>
              <w:szCs w:val="28"/>
              <w:lang w:val="uk-UA"/>
            </w:rPr>
            <w:t>..9</w:t>
          </w:r>
        </w:p>
        <w:p w:rsidR="00916591" w:rsidRDefault="00522A84" w:rsidP="009B385F">
          <w:pPr>
            <w:rPr>
              <w:sz w:val="28"/>
              <w:szCs w:val="28"/>
              <w:lang w:val="uk-UA"/>
            </w:rPr>
          </w:pPr>
          <w:r>
            <w:rPr>
              <w:sz w:val="28"/>
              <w:szCs w:val="28"/>
              <w:lang w:val="uk-UA"/>
            </w:rPr>
            <w:t xml:space="preserve">3. </w:t>
          </w:r>
          <w:r w:rsidR="00916591">
            <w:rPr>
              <w:sz w:val="28"/>
              <w:szCs w:val="28"/>
              <w:lang w:val="uk-UA"/>
            </w:rPr>
            <w:t>Інст</w:t>
          </w:r>
          <w:r>
            <w:rPr>
              <w:sz w:val="28"/>
              <w:szCs w:val="28"/>
              <w:lang w:val="uk-UA"/>
            </w:rPr>
            <w:t>рукція до програмного проекту……</w:t>
          </w:r>
          <w:r w:rsidR="00916591">
            <w:rPr>
              <w:sz w:val="28"/>
              <w:szCs w:val="28"/>
              <w:lang w:val="uk-UA"/>
            </w:rPr>
            <w:t>……………………………</w:t>
          </w:r>
          <w:r w:rsidR="00834619">
            <w:rPr>
              <w:sz w:val="28"/>
              <w:szCs w:val="28"/>
              <w:lang w:val="uk-UA"/>
            </w:rPr>
            <w:t>…………</w:t>
          </w:r>
          <w:r w:rsidR="00787ECD">
            <w:rPr>
              <w:sz w:val="28"/>
              <w:szCs w:val="28"/>
              <w:lang w:val="uk-UA"/>
            </w:rPr>
            <w:t>.</w:t>
          </w:r>
          <w:r w:rsidR="00916591">
            <w:rPr>
              <w:sz w:val="28"/>
              <w:szCs w:val="28"/>
              <w:lang w:val="uk-UA"/>
            </w:rPr>
            <w:t>……9</w:t>
          </w:r>
        </w:p>
        <w:p w:rsidR="00F02ADC" w:rsidRPr="00787ECD" w:rsidRDefault="00522A84" w:rsidP="009B385F">
          <w:pPr>
            <w:rPr>
              <w:sz w:val="28"/>
              <w:szCs w:val="28"/>
              <w:lang w:val="ru-RU"/>
            </w:rPr>
          </w:pPr>
          <w:r>
            <w:rPr>
              <w:sz w:val="28"/>
              <w:szCs w:val="28"/>
              <w:lang w:val="uk-UA"/>
            </w:rPr>
            <w:t xml:space="preserve">4. </w:t>
          </w:r>
          <w:r w:rsidR="00916591">
            <w:rPr>
              <w:sz w:val="28"/>
              <w:szCs w:val="28"/>
              <w:lang w:val="uk-UA"/>
            </w:rPr>
            <w:t>Перевірка програмного проек</w:t>
          </w:r>
          <w:r>
            <w:rPr>
              <w:sz w:val="28"/>
              <w:szCs w:val="28"/>
              <w:lang w:val="uk-UA"/>
            </w:rPr>
            <w:t>ту та контрольні приклади………...</w:t>
          </w:r>
          <w:r w:rsidR="00834619">
            <w:rPr>
              <w:sz w:val="28"/>
              <w:szCs w:val="28"/>
              <w:lang w:val="uk-UA"/>
            </w:rPr>
            <w:t>………</w:t>
          </w:r>
          <w:r w:rsidR="00787ECD">
            <w:rPr>
              <w:sz w:val="28"/>
              <w:szCs w:val="28"/>
              <w:lang w:val="uk-UA"/>
            </w:rPr>
            <w:t>………1</w:t>
          </w:r>
          <w:r w:rsidR="00787ECD" w:rsidRPr="00787ECD">
            <w:rPr>
              <w:sz w:val="28"/>
              <w:szCs w:val="28"/>
              <w:lang w:val="ru-RU"/>
            </w:rPr>
            <w:t>2</w:t>
          </w:r>
        </w:p>
        <w:p w:rsidR="00F02ADC" w:rsidRPr="00787ECD" w:rsidRDefault="00522A84" w:rsidP="00F02ADC">
          <w:pPr>
            <w:spacing w:line="276" w:lineRule="auto"/>
            <w:rPr>
              <w:sz w:val="28"/>
              <w:szCs w:val="28"/>
              <w:lang w:val="ru-RU"/>
            </w:rPr>
          </w:pPr>
          <w:r>
            <w:rPr>
              <w:sz w:val="28"/>
              <w:szCs w:val="28"/>
              <w:lang w:val="uk-UA"/>
            </w:rPr>
            <w:t>5. Висно</w:t>
          </w:r>
          <w:r w:rsidR="00834619">
            <w:rPr>
              <w:sz w:val="28"/>
              <w:szCs w:val="28"/>
              <w:lang w:val="uk-UA"/>
            </w:rPr>
            <w:t>вки………………………………</w:t>
          </w:r>
          <w:r w:rsidR="00787ECD">
            <w:rPr>
              <w:sz w:val="28"/>
              <w:szCs w:val="28"/>
              <w:lang w:val="uk-UA"/>
            </w:rPr>
            <w:t>………………………………………….…..1</w:t>
          </w:r>
          <w:r w:rsidR="00787ECD" w:rsidRPr="00787ECD">
            <w:rPr>
              <w:sz w:val="28"/>
              <w:szCs w:val="28"/>
              <w:lang w:val="ru-RU"/>
            </w:rPr>
            <w:t>5</w:t>
          </w:r>
        </w:p>
        <w:p w:rsidR="00522A84" w:rsidRPr="00787ECD" w:rsidRDefault="00522A84" w:rsidP="00F02ADC">
          <w:pPr>
            <w:spacing w:line="276" w:lineRule="auto"/>
            <w:rPr>
              <w:sz w:val="28"/>
              <w:szCs w:val="28"/>
              <w:lang w:val="ru-RU"/>
            </w:rPr>
          </w:pPr>
          <w:r>
            <w:rPr>
              <w:sz w:val="28"/>
              <w:szCs w:val="28"/>
              <w:lang w:val="uk-UA"/>
            </w:rPr>
            <w:t xml:space="preserve">6. Список використаної </w:t>
          </w:r>
          <w:r w:rsidR="00834619">
            <w:rPr>
              <w:sz w:val="28"/>
              <w:szCs w:val="28"/>
              <w:lang w:val="uk-UA"/>
            </w:rPr>
            <w:t>літератури……………………………</w:t>
          </w:r>
          <w:r w:rsidR="00787ECD">
            <w:rPr>
              <w:sz w:val="28"/>
              <w:szCs w:val="28"/>
              <w:lang w:val="uk-UA"/>
            </w:rPr>
            <w:t>……………………....1</w:t>
          </w:r>
          <w:r w:rsidR="00787ECD" w:rsidRPr="00787ECD">
            <w:rPr>
              <w:sz w:val="28"/>
              <w:szCs w:val="28"/>
              <w:lang w:val="ru-RU"/>
            </w:rPr>
            <w:t>6</w:t>
          </w:r>
        </w:p>
        <w:p w:rsidR="00F02ADC" w:rsidRPr="00787ECD" w:rsidRDefault="00F02ADC" w:rsidP="00F02ADC">
          <w:pPr>
            <w:spacing w:line="276" w:lineRule="auto"/>
            <w:rPr>
              <w:sz w:val="28"/>
              <w:szCs w:val="28"/>
              <w:lang w:val="ru-RU"/>
            </w:rPr>
          </w:pPr>
          <w:r>
            <w:rPr>
              <w:sz w:val="28"/>
              <w:szCs w:val="28"/>
              <w:lang w:val="uk-UA"/>
            </w:rPr>
            <w:t>Додат</w:t>
          </w:r>
          <w:r w:rsidR="00834619">
            <w:rPr>
              <w:sz w:val="28"/>
              <w:szCs w:val="28"/>
              <w:lang w:val="uk-UA"/>
            </w:rPr>
            <w:t>ок………………………………</w:t>
          </w:r>
          <w:r w:rsidR="00787ECD">
            <w:rPr>
              <w:sz w:val="28"/>
              <w:szCs w:val="28"/>
              <w:lang w:val="uk-UA"/>
            </w:rPr>
            <w:t>………………………………………………….1</w:t>
          </w:r>
          <w:r w:rsidR="00787ECD" w:rsidRPr="00787ECD">
            <w:rPr>
              <w:sz w:val="28"/>
              <w:szCs w:val="28"/>
              <w:lang w:val="ru-RU"/>
            </w:rPr>
            <w:t>7</w:t>
          </w:r>
        </w:p>
        <w:p w:rsidR="009B385F" w:rsidRDefault="00550DC3" w:rsidP="009B385F">
          <w:pPr>
            <w:pStyle w:val="3"/>
            <w:ind w:left="446"/>
          </w:pPr>
        </w:p>
      </w:sdtContent>
    </w:sdt>
    <w:p w:rsidR="00097E6E" w:rsidRDefault="009B385F" w:rsidP="009B385F">
      <w:pPr>
        <w:spacing w:after="200" w:line="276" w:lineRule="auto"/>
        <w:rPr>
          <w:sz w:val="28"/>
          <w:lang w:val="uk-UA"/>
        </w:rPr>
      </w:pPr>
      <w:r>
        <w:rPr>
          <w:sz w:val="28"/>
          <w:lang w:val="uk-UA"/>
        </w:rPr>
        <w:t xml:space="preserve"> </w:t>
      </w:r>
      <w:r>
        <w:rPr>
          <w:sz w:val="28"/>
          <w:lang w:val="uk-UA"/>
        </w:rPr>
        <w:br w:type="page"/>
      </w:r>
      <w:bookmarkStart w:id="0" w:name="_GoBack"/>
      <w:bookmarkEnd w:id="0"/>
    </w:p>
    <w:p w:rsidR="00EE73AD" w:rsidRPr="00B70A59" w:rsidRDefault="00EE73AD" w:rsidP="00EE73AD">
      <w:pPr>
        <w:jc w:val="center"/>
        <w:rPr>
          <w:b/>
          <w:sz w:val="28"/>
          <w:szCs w:val="28"/>
          <w:lang w:val="uk-UA"/>
        </w:rPr>
      </w:pPr>
      <w:r w:rsidRPr="00B70A59">
        <w:rPr>
          <w:b/>
          <w:sz w:val="28"/>
          <w:szCs w:val="28"/>
          <w:lang w:val="uk-UA"/>
        </w:rPr>
        <w:lastRenderedPageBreak/>
        <w:t>Н</w:t>
      </w:r>
      <w:r>
        <w:rPr>
          <w:b/>
          <w:sz w:val="28"/>
          <w:szCs w:val="28"/>
          <w:lang w:val="uk-UA"/>
        </w:rPr>
        <w:t xml:space="preserve">аціональний технічний університет </w:t>
      </w:r>
      <w:r w:rsidRPr="00B70A59">
        <w:rPr>
          <w:b/>
          <w:sz w:val="28"/>
          <w:szCs w:val="28"/>
          <w:lang w:val="uk-UA"/>
        </w:rPr>
        <w:t>У</w:t>
      </w:r>
      <w:r>
        <w:rPr>
          <w:b/>
          <w:sz w:val="28"/>
          <w:szCs w:val="28"/>
          <w:lang w:val="uk-UA"/>
        </w:rPr>
        <w:t>країни</w:t>
      </w:r>
      <w:r w:rsidRPr="00B70A59">
        <w:rPr>
          <w:b/>
          <w:sz w:val="28"/>
          <w:szCs w:val="28"/>
          <w:lang w:val="uk-UA"/>
        </w:rPr>
        <w:t xml:space="preserve"> „КПІ”</w:t>
      </w:r>
    </w:p>
    <w:p w:rsidR="00EE73AD" w:rsidRPr="00EE73AD" w:rsidRDefault="00EE73AD" w:rsidP="00EE73AD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Факуль</w:t>
      </w:r>
      <w:r w:rsidRPr="00B70A59">
        <w:rPr>
          <w:b/>
          <w:sz w:val="28"/>
          <w:szCs w:val="28"/>
          <w:lang w:val="uk-UA"/>
        </w:rPr>
        <w:t>т</w:t>
      </w:r>
      <w:r>
        <w:rPr>
          <w:b/>
          <w:sz w:val="28"/>
          <w:szCs w:val="28"/>
          <w:lang w:val="uk-UA"/>
        </w:rPr>
        <w:t>е</w:t>
      </w:r>
      <w:r w:rsidRPr="00B70A59">
        <w:rPr>
          <w:b/>
          <w:sz w:val="28"/>
          <w:szCs w:val="28"/>
          <w:lang w:val="uk-UA"/>
        </w:rPr>
        <w:t>т ін</w:t>
      </w:r>
      <w:r>
        <w:rPr>
          <w:b/>
          <w:sz w:val="28"/>
          <w:szCs w:val="28"/>
          <w:lang w:val="uk-UA"/>
        </w:rPr>
        <w:t>ф</w:t>
      </w:r>
      <w:r w:rsidRPr="00B70A59">
        <w:rPr>
          <w:b/>
          <w:sz w:val="28"/>
          <w:szCs w:val="28"/>
          <w:lang w:val="uk-UA"/>
        </w:rPr>
        <w:t>о</w:t>
      </w:r>
      <w:r>
        <w:rPr>
          <w:b/>
          <w:sz w:val="28"/>
          <w:szCs w:val="28"/>
          <w:lang w:val="uk-UA"/>
        </w:rPr>
        <w:t>рматики і обч</w:t>
      </w:r>
      <w:r w:rsidRPr="00B70A59">
        <w:rPr>
          <w:b/>
          <w:sz w:val="28"/>
          <w:szCs w:val="28"/>
          <w:lang w:val="uk-UA"/>
        </w:rPr>
        <w:t>ис</w:t>
      </w:r>
      <w:r>
        <w:rPr>
          <w:b/>
          <w:sz w:val="28"/>
          <w:szCs w:val="28"/>
          <w:lang w:val="uk-UA"/>
        </w:rPr>
        <w:t xml:space="preserve">лювальної </w:t>
      </w:r>
      <w:r w:rsidRPr="00B70A59">
        <w:rPr>
          <w:b/>
          <w:sz w:val="28"/>
          <w:szCs w:val="28"/>
          <w:lang w:val="uk-UA"/>
        </w:rPr>
        <w:t>т</w:t>
      </w:r>
      <w:r>
        <w:rPr>
          <w:b/>
          <w:sz w:val="28"/>
          <w:szCs w:val="28"/>
          <w:lang w:val="uk-UA"/>
        </w:rPr>
        <w:t>ехн</w:t>
      </w:r>
      <w:r w:rsidRPr="00B70A59">
        <w:rPr>
          <w:b/>
          <w:sz w:val="28"/>
          <w:szCs w:val="28"/>
          <w:lang w:val="uk-UA"/>
        </w:rPr>
        <w:t>і</w:t>
      </w:r>
      <w:r>
        <w:rPr>
          <w:b/>
          <w:sz w:val="28"/>
          <w:szCs w:val="28"/>
          <w:lang w:val="uk-UA"/>
        </w:rPr>
        <w:t>ки</w:t>
      </w:r>
    </w:p>
    <w:p w:rsidR="00EE73AD" w:rsidRPr="00FD2908" w:rsidRDefault="00EE73AD" w:rsidP="00EE73AD">
      <w:pPr>
        <w:jc w:val="center"/>
        <w:rPr>
          <w:b/>
          <w:sz w:val="32"/>
          <w:szCs w:val="32"/>
          <w:lang w:val="uk-UA"/>
        </w:rPr>
      </w:pPr>
      <w:r>
        <w:rPr>
          <w:b/>
          <w:sz w:val="32"/>
          <w:szCs w:val="32"/>
          <w:lang w:val="uk-UA"/>
        </w:rPr>
        <w:t>К</w:t>
      </w:r>
      <w:r w:rsidRPr="00FD2908">
        <w:rPr>
          <w:b/>
          <w:sz w:val="32"/>
          <w:szCs w:val="32"/>
          <w:lang w:val="uk-UA"/>
        </w:rPr>
        <w:t xml:space="preserve">афедра </w:t>
      </w:r>
      <w:r>
        <w:rPr>
          <w:b/>
          <w:sz w:val="32"/>
          <w:szCs w:val="32"/>
          <w:lang w:val="uk-UA"/>
        </w:rPr>
        <w:t>обчислювальної техніки</w:t>
      </w:r>
    </w:p>
    <w:p w:rsidR="00EE73AD" w:rsidRPr="00FD2908" w:rsidRDefault="00EE73AD" w:rsidP="00EE73AD">
      <w:pPr>
        <w:ind w:left="720" w:right="360"/>
        <w:jc w:val="center"/>
        <w:rPr>
          <w:b/>
          <w:sz w:val="32"/>
          <w:szCs w:val="32"/>
          <w:lang w:val="uk-UA"/>
        </w:rPr>
      </w:pPr>
    </w:p>
    <w:p w:rsidR="00EE73AD" w:rsidRDefault="00EE73AD" w:rsidP="00EE73AD">
      <w:pPr>
        <w:jc w:val="center"/>
        <w:rPr>
          <w:sz w:val="28"/>
          <w:lang w:val="uk-UA"/>
        </w:rPr>
      </w:pPr>
    </w:p>
    <w:p w:rsidR="00EE73AD" w:rsidRDefault="00EE73AD" w:rsidP="00EE73AD">
      <w:pPr>
        <w:jc w:val="center"/>
        <w:rPr>
          <w:sz w:val="28"/>
          <w:lang w:val="uk-UA"/>
        </w:rPr>
      </w:pPr>
    </w:p>
    <w:p w:rsidR="001B1D7D" w:rsidRDefault="001B1D7D" w:rsidP="00EE73AD">
      <w:pPr>
        <w:jc w:val="center"/>
        <w:rPr>
          <w:sz w:val="28"/>
          <w:lang w:val="uk-UA"/>
        </w:rPr>
      </w:pPr>
    </w:p>
    <w:p w:rsidR="001B1D7D" w:rsidRDefault="001B1D7D" w:rsidP="00EE73AD">
      <w:pPr>
        <w:jc w:val="center"/>
        <w:rPr>
          <w:sz w:val="28"/>
          <w:lang w:val="uk-UA"/>
        </w:rPr>
      </w:pPr>
    </w:p>
    <w:p w:rsidR="001B1D7D" w:rsidRDefault="001B1D7D" w:rsidP="00EE73AD">
      <w:pPr>
        <w:jc w:val="center"/>
        <w:rPr>
          <w:sz w:val="28"/>
          <w:lang w:val="uk-UA"/>
        </w:rPr>
      </w:pPr>
    </w:p>
    <w:p w:rsidR="001B1D7D" w:rsidRDefault="001B1D7D" w:rsidP="00EE73AD">
      <w:pPr>
        <w:jc w:val="center"/>
        <w:rPr>
          <w:sz w:val="28"/>
          <w:lang w:val="uk-UA"/>
        </w:rPr>
      </w:pPr>
    </w:p>
    <w:p w:rsidR="001B1D7D" w:rsidRDefault="001B1D7D" w:rsidP="00EE73AD">
      <w:pPr>
        <w:jc w:val="center"/>
        <w:rPr>
          <w:sz w:val="28"/>
          <w:lang w:val="uk-UA"/>
        </w:rPr>
      </w:pPr>
    </w:p>
    <w:p w:rsidR="001B1D7D" w:rsidRDefault="001B1D7D" w:rsidP="00EE73AD">
      <w:pPr>
        <w:jc w:val="center"/>
        <w:rPr>
          <w:sz w:val="28"/>
          <w:lang w:val="uk-UA"/>
        </w:rPr>
      </w:pPr>
    </w:p>
    <w:p w:rsidR="00EE73AD" w:rsidRDefault="00EE73AD" w:rsidP="00C838CA">
      <w:pPr>
        <w:rPr>
          <w:sz w:val="28"/>
          <w:szCs w:val="28"/>
          <w:lang w:val="uk-UA"/>
        </w:rPr>
      </w:pPr>
    </w:p>
    <w:p w:rsidR="00EE73AD" w:rsidRPr="00C822F3" w:rsidRDefault="00EE73AD" w:rsidP="00EE73AD">
      <w:pPr>
        <w:pStyle w:val="2"/>
        <w:jc w:val="center"/>
        <w:rPr>
          <w:i w:val="0"/>
          <w:sz w:val="44"/>
          <w:szCs w:val="44"/>
          <w:lang w:val="uk-UA"/>
        </w:rPr>
      </w:pPr>
      <w:r w:rsidRPr="00C822F3">
        <w:rPr>
          <w:i w:val="0"/>
          <w:sz w:val="44"/>
          <w:szCs w:val="44"/>
          <w:lang w:val="uk-UA"/>
        </w:rPr>
        <w:t>ЗА</w:t>
      </w:r>
      <w:r>
        <w:rPr>
          <w:i w:val="0"/>
          <w:sz w:val="44"/>
          <w:szCs w:val="44"/>
          <w:lang w:val="uk-UA"/>
        </w:rPr>
        <w:t>ВДАННЯ</w:t>
      </w:r>
    </w:p>
    <w:p w:rsidR="00EE73AD" w:rsidRDefault="00EE73AD" w:rsidP="00EE73AD">
      <w:pPr>
        <w:tabs>
          <w:tab w:val="left" w:pos="2863"/>
        </w:tabs>
        <w:jc w:val="both"/>
        <w:rPr>
          <w:sz w:val="28"/>
          <w:lang w:val="uk-UA"/>
        </w:rPr>
      </w:pPr>
      <w:r>
        <w:rPr>
          <w:b/>
          <w:sz w:val="36"/>
          <w:lang w:val="uk-UA"/>
        </w:rPr>
        <w:t xml:space="preserve"> </w:t>
      </w:r>
    </w:p>
    <w:p w:rsidR="00EE73AD" w:rsidRDefault="00EE73AD" w:rsidP="00CB4A86">
      <w:pPr>
        <w:tabs>
          <w:tab w:val="left" w:pos="2863"/>
        </w:tabs>
        <w:spacing w:before="120"/>
        <w:ind w:firstLine="540"/>
        <w:jc w:val="both"/>
        <w:rPr>
          <w:sz w:val="28"/>
          <w:u w:val="single"/>
          <w:lang w:val="uk-UA"/>
        </w:rPr>
      </w:pPr>
      <w:r>
        <w:rPr>
          <w:sz w:val="28"/>
          <w:lang w:val="uk-UA"/>
        </w:rPr>
        <w:t>на курсову роботу з навчальної дисципліни "</w:t>
      </w:r>
      <w:r>
        <w:rPr>
          <w:sz w:val="28"/>
          <w:u w:val="single"/>
          <w:lang w:val="uk-UA"/>
        </w:rPr>
        <w:t xml:space="preserve">Системне програмування" </w:t>
      </w:r>
    </w:p>
    <w:p w:rsidR="00EE73AD" w:rsidRPr="007F73E2" w:rsidRDefault="00EE73AD" w:rsidP="00CB4A86">
      <w:pPr>
        <w:tabs>
          <w:tab w:val="left" w:pos="2863"/>
        </w:tabs>
        <w:spacing w:before="120"/>
        <w:ind w:firstLine="540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Тема роботи. </w:t>
      </w:r>
      <w:r>
        <w:rPr>
          <w:sz w:val="28"/>
          <w:lang w:val="en-US"/>
        </w:rPr>
        <w:t>FTP</w:t>
      </w:r>
      <w:r w:rsidRPr="002805F4">
        <w:rPr>
          <w:sz w:val="28"/>
          <w:lang w:val="uk-UA"/>
        </w:rPr>
        <w:t>-</w:t>
      </w:r>
      <w:r>
        <w:rPr>
          <w:sz w:val="28"/>
          <w:lang w:val="uk-UA"/>
        </w:rPr>
        <w:t>клієнт</w:t>
      </w:r>
    </w:p>
    <w:p w:rsidR="002C3E3A" w:rsidRPr="00AE3F26" w:rsidRDefault="00EE73AD" w:rsidP="00CB4A86">
      <w:pPr>
        <w:spacing w:line="360" w:lineRule="auto"/>
        <w:jc w:val="both"/>
        <w:rPr>
          <w:sz w:val="28"/>
          <w:szCs w:val="28"/>
          <w:lang w:val="uk-UA"/>
        </w:rPr>
      </w:pPr>
      <w:r w:rsidRPr="00430337">
        <w:rPr>
          <w:sz w:val="28"/>
          <w:szCs w:val="28"/>
          <w:u w:val="single"/>
          <w:lang w:val="uk-UA"/>
        </w:rPr>
        <w:t>Функціональні вимоги до програми</w:t>
      </w:r>
      <w:r>
        <w:rPr>
          <w:sz w:val="28"/>
          <w:szCs w:val="28"/>
          <w:u w:val="single"/>
          <w:lang w:val="uk-UA"/>
        </w:rPr>
        <w:t xml:space="preserve">: </w:t>
      </w:r>
      <w:r>
        <w:rPr>
          <w:sz w:val="28"/>
          <w:szCs w:val="28"/>
          <w:lang w:val="uk-UA"/>
        </w:rPr>
        <w:t xml:space="preserve">Можливість завантажувати та скачувати файл з </w:t>
      </w:r>
      <w:r>
        <w:rPr>
          <w:sz w:val="28"/>
          <w:szCs w:val="28"/>
          <w:lang w:val="en-US"/>
        </w:rPr>
        <w:t>FTP</w:t>
      </w:r>
      <w:r w:rsidRPr="002805F4">
        <w:rPr>
          <w:sz w:val="28"/>
          <w:szCs w:val="28"/>
          <w:lang w:val="uk-UA"/>
        </w:rPr>
        <w:t>-</w:t>
      </w:r>
      <w:r>
        <w:rPr>
          <w:sz w:val="28"/>
          <w:szCs w:val="28"/>
          <w:lang w:val="uk-UA"/>
        </w:rPr>
        <w:t>серве</w:t>
      </w:r>
      <w:r w:rsidR="002C3E3A">
        <w:rPr>
          <w:sz w:val="28"/>
          <w:szCs w:val="28"/>
          <w:lang w:val="uk-UA"/>
        </w:rPr>
        <w:t>ру, продивлятися вміст серверу, створення та видалення тек, перейменування файлу.</w:t>
      </w:r>
      <w:r w:rsidR="001B1D7D" w:rsidRPr="00F23AD7">
        <w:rPr>
          <w:sz w:val="28"/>
          <w:szCs w:val="28"/>
          <w:lang w:val="uk-UA"/>
        </w:rPr>
        <w:t xml:space="preserve"> </w:t>
      </w:r>
      <w:r w:rsidR="001B1D7D">
        <w:rPr>
          <w:sz w:val="28"/>
          <w:szCs w:val="28"/>
          <w:lang w:val="uk-UA"/>
        </w:rPr>
        <w:t>Програма має працювати з сервером напряму, в активному режимі, без використання бібліотек.</w:t>
      </w:r>
      <w:r w:rsidR="00AE3F26">
        <w:rPr>
          <w:sz w:val="28"/>
          <w:szCs w:val="28"/>
          <w:lang w:val="uk-UA"/>
        </w:rPr>
        <w:t xml:space="preserve"> Програма має забезпечувати додатковий захист для </w:t>
      </w:r>
      <w:r w:rsidR="00AE3F26">
        <w:rPr>
          <w:sz w:val="28"/>
          <w:szCs w:val="28"/>
          <w:lang w:val="en-US"/>
        </w:rPr>
        <w:t>FTP</w:t>
      </w:r>
      <w:r w:rsidR="00AE3F26">
        <w:rPr>
          <w:sz w:val="28"/>
          <w:szCs w:val="28"/>
          <w:lang w:val="uk-UA"/>
        </w:rPr>
        <w:t>-серверу та зменшувати навантаження на сервер.</w:t>
      </w:r>
    </w:p>
    <w:p w:rsidR="00EE73AD" w:rsidRPr="00EE73AD" w:rsidRDefault="00EE73AD" w:rsidP="00CB4A86">
      <w:pPr>
        <w:spacing w:line="360" w:lineRule="auto"/>
        <w:jc w:val="both"/>
        <w:rPr>
          <w:lang w:val="uk-UA"/>
        </w:rPr>
      </w:pPr>
      <w:r>
        <w:rPr>
          <w:sz w:val="28"/>
          <w:szCs w:val="28"/>
          <w:u w:val="single"/>
          <w:lang w:val="uk-UA"/>
        </w:rPr>
        <w:t>В</w:t>
      </w:r>
      <w:r w:rsidRPr="00430337">
        <w:rPr>
          <w:sz w:val="28"/>
          <w:szCs w:val="28"/>
          <w:u w:val="single"/>
          <w:lang w:val="uk-UA"/>
        </w:rPr>
        <w:t xml:space="preserve">имоги до </w:t>
      </w:r>
      <w:r>
        <w:rPr>
          <w:sz w:val="28"/>
          <w:szCs w:val="28"/>
          <w:u w:val="single"/>
          <w:lang w:val="uk-UA"/>
        </w:rPr>
        <w:t xml:space="preserve">форматів вхідних і вихідних даних </w:t>
      </w:r>
      <w:r w:rsidRPr="00430337">
        <w:rPr>
          <w:sz w:val="28"/>
          <w:szCs w:val="28"/>
          <w:u w:val="single"/>
          <w:lang w:val="uk-UA"/>
        </w:rPr>
        <w:t>програми</w:t>
      </w:r>
      <w:r>
        <w:rPr>
          <w:sz w:val="28"/>
          <w:szCs w:val="28"/>
          <w:u w:val="single"/>
          <w:lang w:val="uk-UA"/>
        </w:rPr>
        <w:t xml:space="preserve">: </w:t>
      </w:r>
      <w:r w:rsidR="001B1D7D">
        <w:rPr>
          <w:sz w:val="28"/>
          <w:szCs w:val="28"/>
          <w:lang w:val="uk-UA"/>
        </w:rPr>
        <w:t>Файли будь-якого формату, теки.</w:t>
      </w:r>
    </w:p>
    <w:p w:rsidR="00EE73AD" w:rsidRPr="00EE73AD" w:rsidRDefault="00EE73AD" w:rsidP="00CB4A86">
      <w:pPr>
        <w:spacing w:line="360" w:lineRule="auto"/>
        <w:jc w:val="both"/>
        <w:rPr>
          <w:lang w:val="uk-UA"/>
        </w:rPr>
      </w:pPr>
      <w:r>
        <w:rPr>
          <w:sz w:val="28"/>
          <w:szCs w:val="28"/>
          <w:u w:val="single"/>
          <w:lang w:val="uk-UA"/>
        </w:rPr>
        <w:t>В</w:t>
      </w:r>
      <w:r w:rsidRPr="00430337">
        <w:rPr>
          <w:sz w:val="28"/>
          <w:szCs w:val="28"/>
          <w:u w:val="single"/>
          <w:lang w:val="uk-UA"/>
        </w:rPr>
        <w:t xml:space="preserve">имоги до </w:t>
      </w:r>
      <w:r>
        <w:rPr>
          <w:sz w:val="28"/>
          <w:szCs w:val="28"/>
          <w:u w:val="single"/>
          <w:lang w:val="uk-UA"/>
        </w:rPr>
        <w:t xml:space="preserve">програмних та апаратних інструментів: </w:t>
      </w:r>
      <w:r>
        <w:rPr>
          <w:sz w:val="28"/>
          <w:szCs w:val="28"/>
          <w:lang w:val="uk-UA"/>
        </w:rPr>
        <w:t xml:space="preserve">Використання мови </w:t>
      </w:r>
      <w:r>
        <w:rPr>
          <w:sz w:val="28"/>
          <w:szCs w:val="28"/>
          <w:lang w:val="en-US"/>
        </w:rPr>
        <w:t>C</w:t>
      </w:r>
      <w:r w:rsidRPr="00EE73AD">
        <w:rPr>
          <w:sz w:val="28"/>
          <w:szCs w:val="28"/>
          <w:lang w:val="ru-RU"/>
        </w:rPr>
        <w:t>#</w:t>
      </w:r>
      <w:r>
        <w:rPr>
          <w:sz w:val="28"/>
          <w:szCs w:val="28"/>
          <w:lang w:val="ru-RU"/>
        </w:rPr>
        <w:t>,</w:t>
      </w:r>
      <w:r w:rsidR="001B1D7D">
        <w:rPr>
          <w:sz w:val="28"/>
          <w:szCs w:val="28"/>
          <w:lang w:val="uk-UA"/>
        </w:rPr>
        <w:t xml:space="preserve"> вбудовані бібліотеки мови, робота з сервером напряму.</w:t>
      </w:r>
    </w:p>
    <w:p w:rsidR="007F73E2" w:rsidRDefault="00EE73AD" w:rsidP="00CB4A86">
      <w:pPr>
        <w:spacing w:line="360" w:lineRule="auto"/>
        <w:jc w:val="both"/>
        <w:rPr>
          <w:rStyle w:val="apple-style-span"/>
          <w:sz w:val="28"/>
          <w:szCs w:val="28"/>
          <w:lang w:val="ru-RU"/>
        </w:rPr>
      </w:pPr>
      <w:r>
        <w:rPr>
          <w:sz w:val="28"/>
          <w:szCs w:val="28"/>
          <w:u w:val="single"/>
          <w:lang w:val="uk-UA"/>
        </w:rPr>
        <w:t>Рекомендована література</w:t>
      </w:r>
      <w:r w:rsidR="007F73E2">
        <w:rPr>
          <w:sz w:val="28"/>
          <w:szCs w:val="28"/>
          <w:u w:val="single"/>
          <w:lang w:val="uk-UA"/>
        </w:rPr>
        <w:t xml:space="preserve">: </w:t>
      </w:r>
      <w:r w:rsidR="007F73E2" w:rsidRPr="007F73E2">
        <w:rPr>
          <w:rStyle w:val="apple-style-span"/>
          <w:iCs/>
          <w:sz w:val="28"/>
          <w:szCs w:val="28"/>
          <w:lang w:val="ru-RU"/>
        </w:rPr>
        <w:t>Герберт Шилдт</w:t>
      </w:r>
      <w:r w:rsidR="007F73E2" w:rsidRPr="007F73E2">
        <w:rPr>
          <w:rStyle w:val="apple-converted-space"/>
          <w:sz w:val="28"/>
          <w:szCs w:val="28"/>
        </w:rPr>
        <w:t> </w:t>
      </w:r>
      <w:r w:rsidR="007F73E2" w:rsidRPr="007F73E2">
        <w:rPr>
          <w:rStyle w:val="apple-style-span"/>
          <w:sz w:val="28"/>
          <w:szCs w:val="28"/>
        </w:rPr>
        <w:t>C</w:t>
      </w:r>
      <w:r w:rsidR="007F73E2" w:rsidRPr="007F73E2">
        <w:rPr>
          <w:rStyle w:val="apple-style-span"/>
          <w:sz w:val="28"/>
          <w:szCs w:val="28"/>
          <w:lang w:val="ru-RU"/>
        </w:rPr>
        <w:t xml:space="preserve"># 4.0: полное руководство = </w:t>
      </w:r>
      <w:r w:rsidR="007F73E2" w:rsidRPr="007F73E2">
        <w:rPr>
          <w:rStyle w:val="apple-style-span"/>
          <w:sz w:val="28"/>
          <w:szCs w:val="28"/>
        </w:rPr>
        <w:t>C</w:t>
      </w:r>
      <w:r w:rsidR="007F73E2" w:rsidRPr="007F73E2">
        <w:rPr>
          <w:rStyle w:val="apple-style-span"/>
          <w:sz w:val="28"/>
          <w:szCs w:val="28"/>
          <w:lang w:val="ru-RU"/>
        </w:rPr>
        <w:t xml:space="preserve"># 4.0 </w:t>
      </w:r>
      <w:r w:rsidR="007F73E2" w:rsidRPr="007F73E2">
        <w:rPr>
          <w:rStyle w:val="apple-style-span"/>
          <w:sz w:val="28"/>
          <w:szCs w:val="28"/>
        </w:rPr>
        <w:t>The</w:t>
      </w:r>
      <w:r w:rsidR="007F73E2" w:rsidRPr="007F73E2">
        <w:rPr>
          <w:rStyle w:val="apple-style-span"/>
          <w:sz w:val="28"/>
          <w:szCs w:val="28"/>
          <w:lang w:val="ru-RU"/>
        </w:rPr>
        <w:t xml:space="preserve"> </w:t>
      </w:r>
      <w:r w:rsidR="007F73E2" w:rsidRPr="007F73E2">
        <w:rPr>
          <w:rStyle w:val="apple-style-span"/>
          <w:sz w:val="28"/>
          <w:szCs w:val="28"/>
        </w:rPr>
        <w:t>Complete</w:t>
      </w:r>
      <w:r w:rsidR="007F73E2" w:rsidRPr="007F73E2">
        <w:rPr>
          <w:rStyle w:val="apple-style-span"/>
          <w:sz w:val="28"/>
          <w:szCs w:val="28"/>
          <w:lang w:val="ru-RU"/>
        </w:rPr>
        <w:t xml:space="preserve"> </w:t>
      </w:r>
      <w:r w:rsidR="007F73E2" w:rsidRPr="007F73E2">
        <w:rPr>
          <w:rStyle w:val="apple-style-span"/>
          <w:sz w:val="28"/>
          <w:szCs w:val="28"/>
        </w:rPr>
        <w:t>Reference </w:t>
      </w:r>
      <w:r w:rsidR="007F73E2" w:rsidRPr="007F73E2">
        <w:rPr>
          <w:rStyle w:val="apple-style-span"/>
          <w:sz w:val="28"/>
          <w:szCs w:val="28"/>
          <w:lang w:val="ru-RU"/>
        </w:rPr>
        <w:t>—</w:t>
      </w:r>
      <w:r w:rsidR="007F73E2" w:rsidRPr="007F73E2">
        <w:rPr>
          <w:rStyle w:val="apple-converted-space"/>
          <w:sz w:val="28"/>
          <w:szCs w:val="28"/>
        </w:rPr>
        <w:t> </w:t>
      </w:r>
      <w:r w:rsidR="007F73E2" w:rsidRPr="007F73E2">
        <w:rPr>
          <w:rStyle w:val="apple-style-span"/>
          <w:sz w:val="28"/>
          <w:szCs w:val="28"/>
          <w:lang w:val="ru-RU"/>
        </w:rPr>
        <w:t>М.:</w:t>
      </w:r>
      <w:r w:rsidR="007F73E2" w:rsidRPr="007F73E2">
        <w:rPr>
          <w:rStyle w:val="apple-converted-space"/>
          <w:sz w:val="28"/>
          <w:szCs w:val="28"/>
        </w:rPr>
        <w:t> </w:t>
      </w:r>
      <w:hyperlink r:id="rId9" w:tooltip="Вильямс (издательство) (страница отсутствует)" w:history="1">
        <w:r w:rsidR="007F73E2" w:rsidRPr="007F73E2">
          <w:rPr>
            <w:rStyle w:val="a5"/>
            <w:color w:val="auto"/>
            <w:sz w:val="28"/>
            <w:szCs w:val="28"/>
            <w:lang w:val="ru-RU"/>
          </w:rPr>
          <w:t>«Вильямс»</w:t>
        </w:r>
      </w:hyperlink>
      <w:r w:rsidR="007F73E2" w:rsidRPr="007F73E2">
        <w:rPr>
          <w:rStyle w:val="apple-style-span"/>
          <w:sz w:val="28"/>
          <w:szCs w:val="28"/>
          <w:lang w:val="ru-RU"/>
        </w:rPr>
        <w:t>, 2010. — С.</w:t>
      </w:r>
      <w:r w:rsidR="007F73E2" w:rsidRPr="007F73E2">
        <w:rPr>
          <w:rStyle w:val="apple-style-span"/>
          <w:sz w:val="28"/>
          <w:szCs w:val="28"/>
        </w:rPr>
        <w:t> </w:t>
      </w:r>
      <w:r w:rsidR="007F73E2" w:rsidRPr="007F73E2">
        <w:rPr>
          <w:rStyle w:val="apple-style-span"/>
          <w:sz w:val="28"/>
          <w:szCs w:val="28"/>
          <w:lang w:val="ru-RU"/>
        </w:rPr>
        <w:t>1056. —</w:t>
      </w:r>
      <w:r w:rsidR="007F73E2" w:rsidRPr="007F73E2">
        <w:rPr>
          <w:rStyle w:val="apple-converted-space"/>
          <w:sz w:val="28"/>
          <w:szCs w:val="28"/>
        </w:rPr>
        <w:t> </w:t>
      </w:r>
      <w:hyperlink r:id="rId10" w:history="1">
        <w:r w:rsidR="007F73E2" w:rsidRPr="007F73E2">
          <w:rPr>
            <w:rStyle w:val="a5"/>
            <w:color w:val="auto"/>
            <w:sz w:val="28"/>
            <w:szCs w:val="28"/>
          </w:rPr>
          <w:t>ISBN</w:t>
        </w:r>
        <w:r w:rsidR="007F73E2" w:rsidRPr="007F73E2">
          <w:rPr>
            <w:rStyle w:val="a5"/>
            <w:color w:val="auto"/>
            <w:sz w:val="28"/>
            <w:szCs w:val="28"/>
            <w:lang w:val="ru-RU"/>
          </w:rPr>
          <w:t xml:space="preserve"> 978-5-8459-1684-6</w:t>
        </w:r>
      </w:hyperlink>
      <w:r w:rsidR="007F73E2">
        <w:rPr>
          <w:rStyle w:val="apple-style-span"/>
          <w:sz w:val="28"/>
          <w:szCs w:val="28"/>
          <w:lang w:val="ru-RU"/>
        </w:rPr>
        <w:t>;</w:t>
      </w:r>
    </w:p>
    <w:p w:rsidR="007F73E2" w:rsidRDefault="007F73E2" w:rsidP="00CB4A86">
      <w:pPr>
        <w:spacing w:line="360" w:lineRule="auto"/>
        <w:jc w:val="both"/>
        <w:rPr>
          <w:rStyle w:val="apple-style-span"/>
          <w:sz w:val="28"/>
          <w:szCs w:val="28"/>
          <w:lang w:val="ru-RU"/>
        </w:rPr>
      </w:pPr>
      <w:r w:rsidRPr="007F73E2">
        <w:rPr>
          <w:rStyle w:val="apple-style-span"/>
          <w:iCs/>
          <w:sz w:val="28"/>
          <w:szCs w:val="28"/>
          <w:lang w:val="ru-RU"/>
        </w:rPr>
        <w:t>Джон Скит</w:t>
      </w:r>
      <w:r w:rsidRPr="007F73E2">
        <w:rPr>
          <w:rStyle w:val="apple-converted-space"/>
          <w:sz w:val="28"/>
          <w:szCs w:val="28"/>
        </w:rPr>
        <w:t> </w:t>
      </w:r>
      <w:r w:rsidRPr="007F73E2">
        <w:rPr>
          <w:rStyle w:val="apple-style-span"/>
          <w:sz w:val="28"/>
          <w:szCs w:val="28"/>
        </w:rPr>
        <w:t>C</w:t>
      </w:r>
      <w:r w:rsidRPr="007F73E2">
        <w:rPr>
          <w:rStyle w:val="apple-style-span"/>
          <w:sz w:val="28"/>
          <w:szCs w:val="28"/>
          <w:lang w:val="ru-RU"/>
        </w:rPr>
        <w:t xml:space="preserve">#: программирование для профессионалов, 2-е издание = </w:t>
      </w:r>
      <w:r w:rsidRPr="007F73E2">
        <w:rPr>
          <w:rStyle w:val="apple-style-span"/>
          <w:sz w:val="28"/>
          <w:szCs w:val="28"/>
        </w:rPr>
        <w:t>C</w:t>
      </w:r>
      <w:r w:rsidRPr="007F73E2">
        <w:rPr>
          <w:rStyle w:val="apple-style-span"/>
          <w:sz w:val="28"/>
          <w:szCs w:val="28"/>
          <w:lang w:val="ru-RU"/>
        </w:rPr>
        <w:t xml:space="preserve"># </w:t>
      </w:r>
      <w:r w:rsidRPr="007F73E2">
        <w:rPr>
          <w:rStyle w:val="apple-style-span"/>
          <w:sz w:val="28"/>
          <w:szCs w:val="28"/>
        </w:rPr>
        <w:t>in</w:t>
      </w:r>
      <w:r w:rsidRPr="007F73E2">
        <w:rPr>
          <w:rStyle w:val="apple-style-span"/>
          <w:sz w:val="28"/>
          <w:szCs w:val="28"/>
          <w:lang w:val="ru-RU"/>
        </w:rPr>
        <w:t xml:space="preserve"> </w:t>
      </w:r>
      <w:r w:rsidRPr="007F73E2">
        <w:rPr>
          <w:rStyle w:val="apple-style-span"/>
          <w:sz w:val="28"/>
          <w:szCs w:val="28"/>
        </w:rPr>
        <w:t>Depth</w:t>
      </w:r>
      <w:r w:rsidRPr="007F73E2">
        <w:rPr>
          <w:rStyle w:val="apple-style-span"/>
          <w:sz w:val="28"/>
          <w:szCs w:val="28"/>
          <w:lang w:val="ru-RU"/>
        </w:rPr>
        <w:t>, 2</w:t>
      </w:r>
      <w:r w:rsidRPr="007F73E2">
        <w:rPr>
          <w:rStyle w:val="apple-style-span"/>
          <w:sz w:val="28"/>
          <w:szCs w:val="28"/>
        </w:rPr>
        <w:t>nd</w:t>
      </w:r>
      <w:r w:rsidRPr="007F73E2">
        <w:rPr>
          <w:rStyle w:val="apple-style-span"/>
          <w:sz w:val="28"/>
          <w:szCs w:val="28"/>
          <w:lang w:val="ru-RU"/>
        </w:rPr>
        <w:t xml:space="preserve"> </w:t>
      </w:r>
      <w:r w:rsidRPr="007F73E2">
        <w:rPr>
          <w:rStyle w:val="apple-style-span"/>
          <w:sz w:val="28"/>
          <w:szCs w:val="28"/>
        </w:rPr>
        <w:t>Edition </w:t>
      </w:r>
      <w:r w:rsidRPr="007F73E2">
        <w:rPr>
          <w:rStyle w:val="apple-style-span"/>
          <w:sz w:val="28"/>
          <w:szCs w:val="28"/>
          <w:lang w:val="ru-RU"/>
        </w:rPr>
        <w:t>—</w:t>
      </w:r>
      <w:r w:rsidRPr="007F73E2">
        <w:rPr>
          <w:rStyle w:val="apple-converted-space"/>
          <w:sz w:val="28"/>
          <w:szCs w:val="28"/>
        </w:rPr>
        <w:t> </w:t>
      </w:r>
      <w:r w:rsidRPr="007F73E2">
        <w:rPr>
          <w:rStyle w:val="apple-style-span"/>
          <w:sz w:val="28"/>
          <w:szCs w:val="28"/>
          <w:lang w:val="ru-RU"/>
        </w:rPr>
        <w:t>М.:</w:t>
      </w:r>
      <w:r w:rsidRPr="007F73E2">
        <w:rPr>
          <w:rStyle w:val="apple-converted-space"/>
          <w:sz w:val="28"/>
          <w:szCs w:val="28"/>
        </w:rPr>
        <w:t> </w:t>
      </w:r>
      <w:hyperlink r:id="rId11" w:tooltip="Вильямс (издательство) (страница отсутствует)" w:history="1">
        <w:r w:rsidRPr="007F73E2">
          <w:rPr>
            <w:rStyle w:val="a5"/>
            <w:color w:val="auto"/>
            <w:sz w:val="28"/>
            <w:szCs w:val="28"/>
            <w:lang w:val="ru-RU"/>
          </w:rPr>
          <w:t>«Вильямс»</w:t>
        </w:r>
      </w:hyperlink>
      <w:r w:rsidRPr="007F73E2">
        <w:rPr>
          <w:rStyle w:val="apple-style-span"/>
          <w:sz w:val="28"/>
          <w:szCs w:val="28"/>
          <w:lang w:val="ru-RU"/>
        </w:rPr>
        <w:t>, 2011. — 544</w:t>
      </w:r>
      <w:r w:rsidRPr="007F73E2">
        <w:rPr>
          <w:rStyle w:val="apple-style-span"/>
          <w:sz w:val="28"/>
          <w:szCs w:val="28"/>
        </w:rPr>
        <w:t> </w:t>
      </w:r>
      <w:r w:rsidRPr="007F73E2">
        <w:rPr>
          <w:rStyle w:val="apple-style-span"/>
          <w:sz w:val="28"/>
          <w:szCs w:val="28"/>
          <w:lang w:val="ru-RU"/>
        </w:rPr>
        <w:t>с. —</w:t>
      </w:r>
      <w:r w:rsidRPr="007F73E2">
        <w:rPr>
          <w:rStyle w:val="apple-converted-space"/>
          <w:sz w:val="28"/>
          <w:szCs w:val="28"/>
        </w:rPr>
        <w:t> </w:t>
      </w:r>
      <w:hyperlink r:id="rId12" w:history="1">
        <w:r w:rsidRPr="007F73E2">
          <w:rPr>
            <w:rStyle w:val="a5"/>
            <w:color w:val="auto"/>
            <w:sz w:val="28"/>
            <w:szCs w:val="28"/>
          </w:rPr>
          <w:t>ISBN</w:t>
        </w:r>
        <w:r w:rsidRPr="007F73E2">
          <w:rPr>
            <w:rStyle w:val="a5"/>
            <w:color w:val="auto"/>
            <w:sz w:val="28"/>
            <w:szCs w:val="28"/>
            <w:lang w:val="ru-RU"/>
          </w:rPr>
          <w:t xml:space="preserve"> 978-5-8459-1555-9</w:t>
        </w:r>
      </w:hyperlink>
      <w:r>
        <w:rPr>
          <w:rStyle w:val="apple-style-span"/>
          <w:sz w:val="28"/>
          <w:szCs w:val="28"/>
          <w:lang w:val="ru-RU"/>
        </w:rPr>
        <w:t>;</w:t>
      </w:r>
    </w:p>
    <w:p w:rsidR="00EE73AD" w:rsidRPr="007F73E2" w:rsidRDefault="007F73E2" w:rsidP="00CB4A86">
      <w:pPr>
        <w:spacing w:line="360" w:lineRule="auto"/>
        <w:jc w:val="both"/>
        <w:rPr>
          <w:sz w:val="28"/>
          <w:szCs w:val="28"/>
          <w:lang w:val="ru-RU"/>
        </w:rPr>
      </w:pPr>
      <w:r w:rsidRPr="007F73E2">
        <w:rPr>
          <w:rStyle w:val="apple-style-span"/>
          <w:sz w:val="28"/>
          <w:szCs w:val="28"/>
          <w:lang w:val="ru-RU"/>
        </w:rPr>
        <w:t>http://msdn.microsoft.com/ru-ru/library/67ef8sbd.aspx</w:t>
      </w:r>
    </w:p>
    <w:p w:rsidR="00EE73AD" w:rsidRPr="00744D62" w:rsidRDefault="00EE73AD" w:rsidP="00EE73AD">
      <w:pPr>
        <w:jc w:val="center"/>
        <w:rPr>
          <w:sz w:val="28"/>
          <w:lang w:val="uk-UA"/>
        </w:rPr>
      </w:pPr>
    </w:p>
    <w:p w:rsidR="00EE73AD" w:rsidRPr="00430337" w:rsidRDefault="00EE73AD" w:rsidP="007F73E2">
      <w:pPr>
        <w:jc w:val="both"/>
        <w:rPr>
          <w:b/>
          <w:sz w:val="28"/>
          <w:szCs w:val="28"/>
          <w:lang w:val="uk-UA"/>
        </w:rPr>
      </w:pPr>
      <w:r w:rsidRPr="00430337">
        <w:rPr>
          <w:b/>
          <w:sz w:val="28"/>
          <w:szCs w:val="28"/>
          <w:lang w:val="uk-UA"/>
        </w:rPr>
        <w:t>За</w:t>
      </w:r>
      <w:r w:rsidR="007F73E2">
        <w:rPr>
          <w:b/>
          <w:sz w:val="28"/>
          <w:szCs w:val="28"/>
          <w:lang w:val="uk-UA"/>
        </w:rPr>
        <w:t>вдання на роботу видав</w:t>
      </w:r>
      <w:r w:rsidR="007F73E2">
        <w:rPr>
          <w:b/>
          <w:sz w:val="28"/>
          <w:szCs w:val="28"/>
          <w:lang w:val="uk-UA"/>
        </w:rPr>
        <w:tab/>
      </w:r>
      <w:r w:rsidR="007F73E2">
        <w:rPr>
          <w:b/>
          <w:sz w:val="28"/>
          <w:szCs w:val="28"/>
          <w:lang w:val="uk-UA"/>
        </w:rPr>
        <w:tab/>
      </w:r>
      <w:r w:rsidRPr="00430337">
        <w:rPr>
          <w:b/>
          <w:sz w:val="28"/>
          <w:szCs w:val="28"/>
          <w:lang w:val="uk-UA"/>
        </w:rPr>
        <w:tab/>
      </w:r>
      <w:r>
        <w:rPr>
          <w:b/>
          <w:sz w:val="28"/>
          <w:szCs w:val="28"/>
          <w:lang w:val="uk-UA"/>
        </w:rPr>
        <w:t>Завдання на р</w:t>
      </w:r>
      <w:r w:rsidRPr="00430337">
        <w:rPr>
          <w:b/>
          <w:sz w:val="28"/>
          <w:szCs w:val="28"/>
          <w:lang w:val="uk-UA"/>
        </w:rPr>
        <w:t xml:space="preserve">оботу </w:t>
      </w:r>
      <w:r w:rsidR="002805F4">
        <w:rPr>
          <w:b/>
          <w:sz w:val="28"/>
          <w:szCs w:val="28"/>
          <w:lang w:val="uk-UA"/>
        </w:rPr>
        <w:t>прийняли</w:t>
      </w:r>
    </w:p>
    <w:p w:rsidR="00EE73AD" w:rsidRPr="00430337" w:rsidRDefault="00EE73AD" w:rsidP="007F73E2">
      <w:pPr>
        <w:jc w:val="both"/>
        <w:rPr>
          <w:b/>
          <w:sz w:val="28"/>
          <w:szCs w:val="28"/>
          <w:lang w:val="uk-UA"/>
        </w:rPr>
      </w:pPr>
      <w:r w:rsidRPr="00430337">
        <w:rPr>
          <w:b/>
          <w:sz w:val="28"/>
          <w:szCs w:val="28"/>
          <w:lang w:val="uk-UA"/>
        </w:rPr>
        <w:t xml:space="preserve">Керівник роботи </w:t>
      </w:r>
      <w:r w:rsidR="007F73E2">
        <w:rPr>
          <w:b/>
          <w:sz w:val="28"/>
          <w:szCs w:val="28"/>
          <w:lang w:val="uk-UA"/>
        </w:rPr>
        <w:tab/>
      </w:r>
      <w:r w:rsidR="007F73E2">
        <w:rPr>
          <w:b/>
          <w:sz w:val="28"/>
          <w:szCs w:val="28"/>
          <w:lang w:val="uk-UA"/>
        </w:rPr>
        <w:tab/>
      </w:r>
      <w:r w:rsidR="007F73E2">
        <w:rPr>
          <w:b/>
          <w:sz w:val="28"/>
          <w:szCs w:val="28"/>
          <w:lang w:val="uk-UA"/>
        </w:rPr>
        <w:tab/>
        <w:t xml:space="preserve">            </w:t>
      </w:r>
      <w:r w:rsidRPr="00430337">
        <w:rPr>
          <w:b/>
          <w:sz w:val="28"/>
          <w:szCs w:val="28"/>
          <w:lang w:val="uk-UA"/>
        </w:rPr>
        <w:t>Студент</w:t>
      </w:r>
      <w:r w:rsidR="002805F4">
        <w:rPr>
          <w:b/>
          <w:sz w:val="28"/>
          <w:szCs w:val="28"/>
          <w:lang w:val="uk-UA"/>
        </w:rPr>
        <w:t>и</w:t>
      </w:r>
      <w:r w:rsidRPr="00430337">
        <w:rPr>
          <w:b/>
          <w:sz w:val="28"/>
          <w:szCs w:val="28"/>
          <w:lang w:val="uk-UA"/>
        </w:rPr>
        <w:t xml:space="preserve"> групи ІО-</w:t>
      </w:r>
      <w:r w:rsidR="007F73E2">
        <w:rPr>
          <w:b/>
          <w:sz w:val="28"/>
          <w:szCs w:val="28"/>
          <w:lang w:val="uk-UA"/>
        </w:rPr>
        <w:t>91</w:t>
      </w:r>
    </w:p>
    <w:p w:rsidR="00EE73AD" w:rsidRDefault="00EE73AD" w:rsidP="007F73E2">
      <w:pPr>
        <w:jc w:val="both"/>
        <w:rPr>
          <w:sz w:val="28"/>
          <w:lang w:val="uk-UA"/>
        </w:rPr>
      </w:pPr>
    </w:p>
    <w:p w:rsidR="00EE73AD" w:rsidRDefault="007F73E2" w:rsidP="007F73E2">
      <w:pPr>
        <w:jc w:val="both"/>
        <w:rPr>
          <w:sz w:val="28"/>
          <w:szCs w:val="28"/>
          <w:lang w:val="uk-UA"/>
        </w:rPr>
      </w:pPr>
      <w:r>
        <w:rPr>
          <w:sz w:val="28"/>
          <w:lang w:val="uk-UA"/>
        </w:rPr>
        <w:t xml:space="preserve">____ </w:t>
      </w:r>
      <w:r w:rsidR="00C838CA">
        <w:rPr>
          <w:sz w:val="28"/>
          <w:lang w:val="uk-UA"/>
        </w:rPr>
        <w:t>Стіренко Сергій Григорович</w:t>
      </w:r>
      <w:r w:rsidR="00C838CA">
        <w:rPr>
          <w:sz w:val="28"/>
          <w:lang w:val="uk-UA"/>
        </w:rPr>
        <w:tab/>
      </w:r>
      <w:r w:rsidR="00C838CA">
        <w:rPr>
          <w:sz w:val="28"/>
          <w:lang w:val="uk-UA"/>
        </w:rPr>
        <w:tab/>
      </w:r>
      <w:r>
        <w:rPr>
          <w:sz w:val="28"/>
          <w:lang w:val="uk-UA"/>
        </w:rPr>
        <w:t xml:space="preserve">_____ </w:t>
      </w:r>
      <w:r>
        <w:rPr>
          <w:sz w:val="28"/>
          <w:szCs w:val="28"/>
          <w:lang w:val="uk-UA"/>
        </w:rPr>
        <w:t>Косейкіна Ганна Сергіївна</w:t>
      </w:r>
    </w:p>
    <w:p w:rsidR="00097E6E" w:rsidRPr="009B385F" w:rsidRDefault="00EE73AD" w:rsidP="009B385F">
      <w:pPr>
        <w:jc w:val="both"/>
        <w:rPr>
          <w:sz w:val="28"/>
          <w:szCs w:val="28"/>
          <w:lang w:val="uk-UA"/>
        </w:rPr>
      </w:pPr>
      <w:r>
        <w:rPr>
          <w:sz w:val="28"/>
          <w:lang w:val="uk-UA"/>
        </w:rPr>
        <w:t>“</w:t>
      </w:r>
      <w:r w:rsidR="007F73E2">
        <w:rPr>
          <w:sz w:val="28"/>
          <w:lang w:val="uk-UA"/>
        </w:rPr>
        <w:t>__</w:t>
      </w:r>
      <w:r>
        <w:rPr>
          <w:sz w:val="28"/>
          <w:lang w:val="uk-UA"/>
        </w:rPr>
        <w:t>”</w:t>
      </w:r>
      <w:r w:rsidR="007F73E2">
        <w:rPr>
          <w:sz w:val="28"/>
          <w:lang w:val="uk-UA"/>
        </w:rPr>
        <w:t>грудня</w:t>
      </w:r>
      <w:r>
        <w:rPr>
          <w:sz w:val="28"/>
          <w:lang w:val="uk-UA"/>
        </w:rPr>
        <w:t xml:space="preserve"> 20</w:t>
      </w:r>
      <w:r w:rsidR="007F73E2">
        <w:rPr>
          <w:sz w:val="28"/>
          <w:lang w:val="uk-UA"/>
        </w:rPr>
        <w:t>11</w:t>
      </w:r>
      <w:r>
        <w:rPr>
          <w:sz w:val="28"/>
          <w:lang w:val="uk-UA"/>
        </w:rPr>
        <w:t>р.</w:t>
      </w:r>
      <w:r>
        <w:rPr>
          <w:sz w:val="28"/>
          <w:lang w:val="uk-UA"/>
        </w:rPr>
        <w:tab/>
      </w:r>
      <w:r>
        <w:rPr>
          <w:sz w:val="28"/>
          <w:lang w:val="uk-UA"/>
        </w:rPr>
        <w:tab/>
      </w:r>
      <w:r>
        <w:rPr>
          <w:sz w:val="28"/>
          <w:lang w:val="uk-UA"/>
        </w:rPr>
        <w:tab/>
      </w:r>
      <w:r w:rsidR="007F73E2">
        <w:rPr>
          <w:sz w:val="28"/>
          <w:lang w:val="uk-UA"/>
        </w:rPr>
        <w:t xml:space="preserve">         </w:t>
      </w:r>
      <w:r>
        <w:rPr>
          <w:sz w:val="28"/>
          <w:szCs w:val="28"/>
          <w:lang w:val="uk-UA"/>
        </w:rPr>
        <w:t>”</w:t>
      </w:r>
      <w:r w:rsidR="007F73E2">
        <w:rPr>
          <w:sz w:val="28"/>
          <w:szCs w:val="28"/>
          <w:lang w:val="uk-UA"/>
        </w:rPr>
        <w:t xml:space="preserve"> __</w:t>
      </w:r>
      <w:r>
        <w:rPr>
          <w:sz w:val="28"/>
          <w:szCs w:val="28"/>
          <w:lang w:val="uk-UA"/>
        </w:rPr>
        <w:t xml:space="preserve">” </w:t>
      </w:r>
      <w:r w:rsidR="007F73E2">
        <w:rPr>
          <w:sz w:val="28"/>
          <w:szCs w:val="28"/>
          <w:lang w:val="uk-UA"/>
        </w:rPr>
        <w:t xml:space="preserve">грудня </w:t>
      </w:r>
      <w:r w:rsidRPr="007F73E2">
        <w:rPr>
          <w:sz w:val="28"/>
          <w:szCs w:val="28"/>
          <w:lang w:val="uk-UA"/>
        </w:rPr>
        <w:t>20</w:t>
      </w:r>
      <w:r w:rsidR="007F73E2" w:rsidRPr="007F73E2">
        <w:rPr>
          <w:sz w:val="28"/>
          <w:szCs w:val="28"/>
          <w:lang w:val="uk-UA"/>
        </w:rPr>
        <w:t>11</w:t>
      </w:r>
      <w:r w:rsidRPr="007F73E2">
        <w:rPr>
          <w:sz w:val="28"/>
          <w:szCs w:val="28"/>
          <w:lang w:val="uk-UA"/>
        </w:rPr>
        <w:t xml:space="preserve"> р.</w:t>
      </w:r>
      <w:r w:rsidR="00097E6E" w:rsidRPr="009B385F">
        <w:rPr>
          <w:b/>
          <w:sz w:val="28"/>
          <w:szCs w:val="28"/>
          <w:lang w:val="uk-UA"/>
        </w:rPr>
        <w:br w:type="page"/>
      </w:r>
    </w:p>
    <w:p w:rsidR="009B385F" w:rsidRDefault="009B385F" w:rsidP="009B385F">
      <w:pPr>
        <w:ind w:left="567" w:right="1162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lastRenderedPageBreak/>
        <w:t>Вступ</w:t>
      </w:r>
    </w:p>
    <w:p w:rsidR="009B385F" w:rsidRPr="009B385F" w:rsidRDefault="009B385F" w:rsidP="00E16548">
      <w:pPr>
        <w:pStyle w:val="a6"/>
        <w:spacing w:before="0" w:beforeAutospacing="0" w:after="0" w:afterAutospacing="0" w:line="360" w:lineRule="auto"/>
        <w:ind w:firstLine="851"/>
        <w:jc w:val="both"/>
        <w:rPr>
          <w:sz w:val="28"/>
          <w:szCs w:val="28"/>
          <w:lang w:val="uk-UA"/>
        </w:rPr>
      </w:pPr>
      <w:r w:rsidRPr="009B385F">
        <w:rPr>
          <w:b/>
          <w:bCs/>
          <w:sz w:val="28"/>
          <w:szCs w:val="28"/>
          <w:lang w:val="uk-UA"/>
        </w:rPr>
        <w:t>FTP-клієнт</w:t>
      </w:r>
      <w:r w:rsidRPr="009B385F">
        <w:rPr>
          <w:rStyle w:val="apple-converted-space"/>
          <w:sz w:val="28"/>
          <w:szCs w:val="28"/>
          <w:lang w:val="uk-UA"/>
        </w:rPr>
        <w:t> </w:t>
      </w:r>
      <w:r w:rsidRPr="009B385F">
        <w:rPr>
          <w:sz w:val="28"/>
          <w:szCs w:val="28"/>
          <w:lang w:val="uk-UA"/>
        </w:rPr>
        <w:t>-</w:t>
      </w:r>
      <w:r w:rsidRPr="009B385F">
        <w:rPr>
          <w:rStyle w:val="apple-converted-space"/>
          <w:sz w:val="28"/>
          <w:szCs w:val="28"/>
          <w:lang w:val="uk-UA"/>
        </w:rPr>
        <w:t> </w:t>
      </w:r>
      <w:hyperlink r:id="rId13" w:tooltip="Програма" w:history="1">
        <w:r w:rsidRPr="009B385F">
          <w:rPr>
            <w:rStyle w:val="a5"/>
            <w:color w:val="auto"/>
            <w:sz w:val="28"/>
            <w:szCs w:val="28"/>
            <w:u w:val="none"/>
            <w:lang w:val="uk-UA"/>
          </w:rPr>
          <w:t>програма</w:t>
        </w:r>
      </w:hyperlink>
      <w:r w:rsidRPr="009B385F">
        <w:rPr>
          <w:rStyle w:val="apple-converted-space"/>
          <w:sz w:val="28"/>
          <w:szCs w:val="28"/>
          <w:lang w:val="uk-UA"/>
        </w:rPr>
        <w:t> </w:t>
      </w:r>
      <w:r w:rsidRPr="009B385F">
        <w:rPr>
          <w:sz w:val="28"/>
          <w:szCs w:val="28"/>
          <w:lang w:val="uk-UA"/>
        </w:rPr>
        <w:t>для спрощення доступу до</w:t>
      </w:r>
      <w:r w:rsidRPr="009B385F">
        <w:rPr>
          <w:rStyle w:val="apple-converted-space"/>
          <w:sz w:val="28"/>
          <w:szCs w:val="28"/>
          <w:lang w:val="uk-UA"/>
        </w:rPr>
        <w:t> </w:t>
      </w:r>
      <w:hyperlink r:id="rId14" w:tooltip="FTP" w:history="1">
        <w:r w:rsidRPr="009B385F">
          <w:rPr>
            <w:rStyle w:val="a5"/>
            <w:color w:val="auto"/>
            <w:sz w:val="28"/>
            <w:szCs w:val="28"/>
            <w:u w:val="none"/>
            <w:lang w:val="uk-UA"/>
          </w:rPr>
          <w:t>FTP</w:t>
        </w:r>
      </w:hyperlink>
      <w:r w:rsidRPr="009B385F">
        <w:rPr>
          <w:rStyle w:val="apple-converted-space"/>
          <w:sz w:val="28"/>
          <w:szCs w:val="28"/>
          <w:lang w:val="uk-UA"/>
        </w:rPr>
        <w:t> </w:t>
      </w:r>
      <w:hyperlink r:id="rId15" w:tooltip="Сервер" w:history="1">
        <w:r w:rsidRPr="009B385F">
          <w:rPr>
            <w:rStyle w:val="a5"/>
            <w:color w:val="auto"/>
            <w:sz w:val="28"/>
            <w:szCs w:val="28"/>
            <w:u w:val="none"/>
            <w:lang w:val="uk-UA"/>
          </w:rPr>
          <w:t>серверу</w:t>
        </w:r>
      </w:hyperlink>
      <w:r w:rsidRPr="009B385F">
        <w:rPr>
          <w:sz w:val="28"/>
          <w:szCs w:val="28"/>
          <w:lang w:val="uk-UA"/>
        </w:rPr>
        <w:t>. Залежно від призначення може або надавати користувачеві простий доступ до віддаленого FTP-сервера в режимі текстової</w:t>
      </w:r>
      <w:r w:rsidRPr="009B385F">
        <w:rPr>
          <w:rStyle w:val="apple-converted-space"/>
          <w:sz w:val="28"/>
          <w:szCs w:val="28"/>
          <w:lang w:val="uk-UA"/>
        </w:rPr>
        <w:t> </w:t>
      </w:r>
      <w:hyperlink r:id="rId16" w:tooltip="Консоль" w:history="1">
        <w:r w:rsidRPr="009B385F">
          <w:rPr>
            <w:rStyle w:val="a5"/>
            <w:color w:val="auto"/>
            <w:sz w:val="28"/>
            <w:szCs w:val="28"/>
            <w:u w:val="none"/>
            <w:lang w:val="uk-UA"/>
          </w:rPr>
          <w:t>консолі</w:t>
        </w:r>
      </w:hyperlink>
      <w:r w:rsidRPr="009B385F">
        <w:rPr>
          <w:sz w:val="28"/>
          <w:szCs w:val="28"/>
          <w:lang w:val="uk-UA"/>
        </w:rPr>
        <w:t>, беручи на себе тільки роботу з пересилання команд користувача і</w:t>
      </w:r>
      <w:r w:rsidRPr="009B385F">
        <w:rPr>
          <w:rStyle w:val="apple-converted-space"/>
          <w:sz w:val="28"/>
          <w:szCs w:val="28"/>
          <w:lang w:val="uk-UA"/>
        </w:rPr>
        <w:t> </w:t>
      </w:r>
      <w:hyperlink r:id="rId17" w:tooltip="Файл" w:history="1">
        <w:r w:rsidRPr="009B385F">
          <w:rPr>
            <w:rStyle w:val="a5"/>
            <w:color w:val="auto"/>
            <w:sz w:val="28"/>
            <w:szCs w:val="28"/>
            <w:u w:val="none"/>
            <w:lang w:val="uk-UA"/>
          </w:rPr>
          <w:t>файлів</w:t>
        </w:r>
      </w:hyperlink>
      <w:r w:rsidRPr="009B385F">
        <w:rPr>
          <w:sz w:val="28"/>
          <w:szCs w:val="28"/>
          <w:lang w:val="uk-UA"/>
        </w:rPr>
        <w:t>, або відображати файли на віддаленому сервері так, щоб вони були частиною файлової системи</w:t>
      </w:r>
      <w:r w:rsidRPr="009B385F">
        <w:rPr>
          <w:rStyle w:val="apple-converted-space"/>
          <w:sz w:val="28"/>
          <w:szCs w:val="28"/>
          <w:lang w:val="uk-UA"/>
        </w:rPr>
        <w:t> </w:t>
      </w:r>
      <w:hyperlink r:id="rId18" w:tooltip="Комп'ютер" w:history="1">
        <w:r w:rsidRPr="009B385F">
          <w:rPr>
            <w:rStyle w:val="a5"/>
            <w:color w:val="auto"/>
            <w:sz w:val="28"/>
            <w:szCs w:val="28"/>
            <w:u w:val="none"/>
            <w:lang w:val="uk-UA"/>
          </w:rPr>
          <w:t>комп'ютера</w:t>
        </w:r>
      </w:hyperlink>
      <w:r w:rsidRPr="009B385F">
        <w:rPr>
          <w:rStyle w:val="apple-converted-space"/>
          <w:sz w:val="28"/>
          <w:szCs w:val="28"/>
          <w:lang w:val="uk-UA"/>
        </w:rPr>
        <w:t> </w:t>
      </w:r>
      <w:r w:rsidRPr="009B385F">
        <w:rPr>
          <w:sz w:val="28"/>
          <w:szCs w:val="28"/>
          <w:lang w:val="uk-UA"/>
        </w:rPr>
        <w:t>користувача, або і те й інше. В останніх двох випадках FTP-клієнт бере на себе завдання інтерпретації дій користувача у команди протоколу FTP, тим самим даючи можливість використовувати протокол передачі файлів.</w:t>
      </w:r>
    </w:p>
    <w:p w:rsidR="009B385F" w:rsidRPr="009B385F" w:rsidRDefault="009B385F" w:rsidP="00E16548">
      <w:pPr>
        <w:pStyle w:val="a6"/>
        <w:spacing w:before="0" w:beforeAutospacing="0" w:after="0" w:afterAutospacing="0" w:line="360" w:lineRule="auto"/>
        <w:ind w:firstLine="851"/>
        <w:jc w:val="both"/>
        <w:rPr>
          <w:sz w:val="28"/>
          <w:szCs w:val="28"/>
          <w:lang w:val="uk-UA"/>
        </w:rPr>
      </w:pPr>
      <w:r w:rsidRPr="009B385F">
        <w:rPr>
          <w:sz w:val="28"/>
          <w:szCs w:val="28"/>
          <w:lang w:val="uk-UA"/>
        </w:rPr>
        <w:t>Приватними прикладами використання FTP-клієнта можуть бути:</w:t>
      </w:r>
    </w:p>
    <w:p w:rsidR="009B385F" w:rsidRPr="009B385F" w:rsidRDefault="009B385F" w:rsidP="00E16548">
      <w:pPr>
        <w:numPr>
          <w:ilvl w:val="0"/>
          <w:numId w:val="1"/>
        </w:numPr>
        <w:spacing w:line="360" w:lineRule="auto"/>
        <w:ind w:left="0" w:firstLine="851"/>
        <w:jc w:val="both"/>
        <w:rPr>
          <w:sz w:val="28"/>
          <w:szCs w:val="28"/>
          <w:lang w:val="uk-UA"/>
        </w:rPr>
      </w:pPr>
      <w:r w:rsidRPr="009B385F">
        <w:rPr>
          <w:sz w:val="28"/>
          <w:szCs w:val="28"/>
          <w:lang w:val="uk-UA"/>
        </w:rPr>
        <w:t>Публікація сторінок сайту на Інтернет-сервері Веб-розробником</w:t>
      </w:r>
    </w:p>
    <w:p w:rsidR="009B385F" w:rsidRPr="009B385F" w:rsidRDefault="009B385F" w:rsidP="00E16548">
      <w:pPr>
        <w:numPr>
          <w:ilvl w:val="0"/>
          <w:numId w:val="1"/>
        </w:numPr>
        <w:spacing w:line="360" w:lineRule="auto"/>
        <w:ind w:left="0" w:firstLine="851"/>
        <w:jc w:val="both"/>
        <w:rPr>
          <w:sz w:val="28"/>
          <w:szCs w:val="28"/>
          <w:lang w:val="uk-UA"/>
        </w:rPr>
      </w:pPr>
      <w:r w:rsidRPr="009B385F">
        <w:rPr>
          <w:sz w:val="28"/>
          <w:szCs w:val="28"/>
          <w:lang w:val="uk-UA"/>
        </w:rPr>
        <w:t>Завантаження музики, програм і будь-яких інших файлів даних звичайних користувачів</w:t>
      </w:r>
      <w:r w:rsidRPr="009B385F">
        <w:rPr>
          <w:rStyle w:val="apple-converted-space"/>
          <w:sz w:val="28"/>
          <w:szCs w:val="28"/>
          <w:lang w:val="uk-UA"/>
        </w:rPr>
        <w:t> </w:t>
      </w:r>
      <w:hyperlink r:id="rId19" w:tooltip="Інтернет" w:history="1">
        <w:r w:rsidRPr="009B385F">
          <w:rPr>
            <w:rStyle w:val="a5"/>
            <w:color w:val="auto"/>
            <w:sz w:val="28"/>
            <w:szCs w:val="28"/>
            <w:u w:val="none"/>
            <w:lang w:val="uk-UA"/>
          </w:rPr>
          <w:t>Інтернету</w:t>
        </w:r>
      </w:hyperlink>
      <w:r w:rsidRPr="009B385F">
        <w:rPr>
          <w:sz w:val="28"/>
          <w:szCs w:val="28"/>
          <w:lang w:val="uk-UA"/>
        </w:rPr>
        <w:t>.</w:t>
      </w:r>
    </w:p>
    <w:p w:rsidR="009B385F" w:rsidRPr="009B385F" w:rsidRDefault="009B385F" w:rsidP="00E16548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9B385F">
        <w:rPr>
          <w:sz w:val="28"/>
          <w:szCs w:val="28"/>
          <w:lang w:val="uk-UA"/>
        </w:rPr>
        <w:t>У найпростішому для користувача (але при цьому найбільш комплексному) випадку FTP-клієнт являє собою</w:t>
      </w:r>
      <w:r w:rsidRPr="001B7DF1">
        <w:rPr>
          <w:sz w:val="28"/>
          <w:szCs w:val="28"/>
          <w:lang w:val="uk-UA"/>
        </w:rPr>
        <w:t> </w:t>
      </w:r>
      <w:hyperlink r:id="rId20" w:tooltip="Емулятор (ще не написана)" w:history="1">
        <w:r w:rsidRPr="001B7DF1">
          <w:rPr>
            <w:sz w:val="28"/>
            <w:szCs w:val="28"/>
            <w:lang w:val="uk-UA"/>
          </w:rPr>
          <w:t>емулятор</w:t>
        </w:r>
      </w:hyperlink>
      <w:r w:rsidRPr="001B7DF1">
        <w:rPr>
          <w:sz w:val="28"/>
          <w:szCs w:val="28"/>
          <w:lang w:val="uk-UA"/>
        </w:rPr>
        <w:t> </w:t>
      </w:r>
      <w:r w:rsidRPr="009B385F">
        <w:rPr>
          <w:sz w:val="28"/>
          <w:szCs w:val="28"/>
          <w:lang w:val="uk-UA"/>
        </w:rPr>
        <w:t>файлової системи, яка просто знаходиться на іншому комп'ютері. З цією файловою системою можна здійснювати всі звичні користувачеві дії: копіювати файли з серверу і на сервер, видаляти файли, створювати нові файли. В окремих випадках можливе також відкриття файлів - для перегляду, запуску програм, редагування. Необхідно враховувати, що відкриття файлу передбачає його попереднє скачування на комп'ютер користувача. Прикладами таких FTP-клієнтів можуть служити:</w:t>
      </w:r>
    </w:p>
    <w:p w:rsidR="009B385F" w:rsidRPr="009B385F" w:rsidRDefault="009B385F" w:rsidP="00E16548">
      <w:pPr>
        <w:numPr>
          <w:ilvl w:val="0"/>
          <w:numId w:val="2"/>
        </w:numPr>
        <w:tabs>
          <w:tab w:val="clear" w:pos="720"/>
        </w:tabs>
        <w:spacing w:line="360" w:lineRule="auto"/>
        <w:ind w:left="0" w:firstLine="851"/>
        <w:jc w:val="both"/>
        <w:rPr>
          <w:sz w:val="28"/>
          <w:szCs w:val="28"/>
          <w:lang w:val="uk-UA"/>
        </w:rPr>
      </w:pPr>
      <w:r w:rsidRPr="009B385F">
        <w:rPr>
          <w:sz w:val="28"/>
          <w:szCs w:val="28"/>
          <w:lang w:val="uk-UA"/>
        </w:rPr>
        <w:t>Інтернет-браузери (часто працюють в режимі «лише читання», тобто не дозволяють додавати файли на сервер)</w:t>
      </w:r>
    </w:p>
    <w:p w:rsidR="009B385F" w:rsidRPr="009B385F" w:rsidRDefault="009B385F" w:rsidP="00E16548">
      <w:pPr>
        <w:numPr>
          <w:ilvl w:val="0"/>
          <w:numId w:val="2"/>
        </w:numPr>
        <w:tabs>
          <w:tab w:val="clear" w:pos="720"/>
        </w:tabs>
        <w:spacing w:line="360" w:lineRule="auto"/>
        <w:ind w:left="0" w:firstLine="851"/>
        <w:jc w:val="both"/>
        <w:rPr>
          <w:sz w:val="28"/>
          <w:szCs w:val="28"/>
          <w:lang w:val="uk-UA"/>
        </w:rPr>
      </w:pPr>
      <w:r w:rsidRPr="009B385F">
        <w:rPr>
          <w:sz w:val="28"/>
          <w:szCs w:val="28"/>
          <w:lang w:val="uk-UA"/>
        </w:rPr>
        <w:t>Файлові менеджери, наприклад: Windows Explorer (Провідник),</w:t>
      </w:r>
      <w:r w:rsidRPr="001B7DF1">
        <w:rPr>
          <w:sz w:val="28"/>
          <w:szCs w:val="28"/>
          <w:lang w:val="uk-UA"/>
        </w:rPr>
        <w:t> </w:t>
      </w:r>
      <w:hyperlink r:id="rId21" w:tooltip="Total Commander" w:history="1">
        <w:r w:rsidRPr="001B7DF1">
          <w:rPr>
            <w:sz w:val="28"/>
            <w:szCs w:val="28"/>
            <w:lang w:val="uk-UA"/>
          </w:rPr>
          <w:t>Total Commander</w:t>
        </w:r>
      </w:hyperlink>
      <w:r w:rsidRPr="009B385F">
        <w:rPr>
          <w:sz w:val="28"/>
          <w:szCs w:val="28"/>
          <w:lang w:val="uk-UA"/>
        </w:rPr>
        <w:t>,</w:t>
      </w:r>
      <w:r w:rsidRPr="001B7DF1">
        <w:rPr>
          <w:sz w:val="28"/>
          <w:szCs w:val="28"/>
          <w:lang w:val="uk-UA"/>
        </w:rPr>
        <w:t> </w:t>
      </w:r>
      <w:hyperlink r:id="rId22" w:tooltip="FAR (ще не написана)" w:history="1">
        <w:r w:rsidRPr="001B7DF1">
          <w:rPr>
            <w:sz w:val="28"/>
            <w:szCs w:val="28"/>
            <w:lang w:val="uk-UA"/>
          </w:rPr>
          <w:t>FAR</w:t>
        </w:r>
      </w:hyperlink>
      <w:r w:rsidRPr="009B385F">
        <w:rPr>
          <w:sz w:val="28"/>
          <w:szCs w:val="28"/>
          <w:lang w:val="uk-UA"/>
        </w:rPr>
        <w:t>,</w:t>
      </w:r>
      <w:r w:rsidRPr="001B7DF1">
        <w:rPr>
          <w:sz w:val="28"/>
          <w:szCs w:val="28"/>
          <w:lang w:val="uk-UA"/>
        </w:rPr>
        <w:t> </w:t>
      </w:r>
      <w:hyperlink r:id="rId23" w:tooltip="Midnight Commander" w:history="1">
        <w:r w:rsidRPr="001B7DF1">
          <w:rPr>
            <w:sz w:val="28"/>
            <w:szCs w:val="28"/>
            <w:lang w:val="uk-UA"/>
          </w:rPr>
          <w:t>Midnight Commander</w:t>
        </w:r>
      </w:hyperlink>
      <w:r w:rsidRPr="009B385F">
        <w:rPr>
          <w:sz w:val="28"/>
          <w:szCs w:val="28"/>
          <w:lang w:val="uk-UA"/>
        </w:rPr>
        <w:t>,</w:t>
      </w:r>
      <w:r w:rsidRPr="001B7DF1">
        <w:rPr>
          <w:sz w:val="28"/>
          <w:szCs w:val="28"/>
          <w:lang w:val="uk-UA"/>
        </w:rPr>
        <w:t> </w:t>
      </w:r>
      <w:hyperlink r:id="rId24" w:tooltip="Krusader" w:history="1">
        <w:r w:rsidRPr="001B7DF1">
          <w:rPr>
            <w:sz w:val="28"/>
            <w:szCs w:val="28"/>
            <w:lang w:val="uk-UA"/>
          </w:rPr>
          <w:t>Krusader</w:t>
        </w:r>
      </w:hyperlink>
    </w:p>
    <w:p w:rsidR="009B385F" w:rsidRPr="009B385F" w:rsidRDefault="009B385F" w:rsidP="00E16548">
      <w:pPr>
        <w:numPr>
          <w:ilvl w:val="0"/>
          <w:numId w:val="2"/>
        </w:numPr>
        <w:tabs>
          <w:tab w:val="clear" w:pos="720"/>
        </w:tabs>
        <w:spacing w:line="360" w:lineRule="auto"/>
        <w:ind w:left="0" w:firstLine="851"/>
        <w:jc w:val="both"/>
        <w:rPr>
          <w:sz w:val="28"/>
          <w:szCs w:val="28"/>
          <w:lang w:val="uk-UA"/>
        </w:rPr>
      </w:pPr>
      <w:r w:rsidRPr="009B385F">
        <w:rPr>
          <w:sz w:val="28"/>
          <w:szCs w:val="28"/>
          <w:lang w:val="uk-UA"/>
        </w:rPr>
        <w:t>Спеціалізовані програми, наприклад:</w:t>
      </w:r>
      <w:r w:rsidRPr="001B7DF1">
        <w:rPr>
          <w:sz w:val="28"/>
          <w:szCs w:val="28"/>
          <w:lang w:val="uk-UA"/>
        </w:rPr>
        <w:t> </w:t>
      </w:r>
      <w:hyperlink r:id="rId25" w:tooltip="FileZilla" w:history="1">
        <w:r w:rsidRPr="001B7DF1">
          <w:rPr>
            <w:sz w:val="28"/>
            <w:szCs w:val="28"/>
            <w:lang w:val="uk-UA"/>
          </w:rPr>
          <w:t>FileZilla</w:t>
        </w:r>
      </w:hyperlink>
    </w:p>
    <w:p w:rsidR="009B385F" w:rsidRPr="009B385F" w:rsidRDefault="009B385F" w:rsidP="00E16548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9B385F">
        <w:rPr>
          <w:sz w:val="28"/>
          <w:szCs w:val="28"/>
          <w:lang w:val="uk-UA"/>
        </w:rPr>
        <w:t>Завдяки поширеності протоколу FTP, прості (з точки зору реалізації) FTP-клієнти є практично в кожній операційній системі. Однак використання цих клієнтів вимагає навичок використання консолі, а також знання команд</w:t>
      </w:r>
      <w:r w:rsidRPr="001B7DF1">
        <w:rPr>
          <w:sz w:val="28"/>
          <w:szCs w:val="28"/>
          <w:lang w:val="uk-UA"/>
        </w:rPr>
        <w:t> </w:t>
      </w:r>
      <w:hyperlink r:id="rId26" w:tooltip="Протокол" w:history="1">
        <w:r w:rsidRPr="001B7DF1">
          <w:rPr>
            <w:sz w:val="28"/>
            <w:szCs w:val="28"/>
            <w:lang w:val="uk-UA"/>
          </w:rPr>
          <w:t>протоколу</w:t>
        </w:r>
      </w:hyperlink>
      <w:r w:rsidRPr="001B7DF1">
        <w:rPr>
          <w:sz w:val="28"/>
          <w:szCs w:val="28"/>
          <w:lang w:val="uk-UA"/>
        </w:rPr>
        <w:t> </w:t>
      </w:r>
      <w:r w:rsidRPr="009B385F">
        <w:rPr>
          <w:sz w:val="28"/>
          <w:szCs w:val="28"/>
          <w:lang w:val="uk-UA"/>
        </w:rPr>
        <w:t xml:space="preserve">для спілкування з сервером. </w:t>
      </w:r>
    </w:p>
    <w:p w:rsidR="001B7DF1" w:rsidRPr="00582899" w:rsidRDefault="001B7DF1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  <w:r w:rsidRPr="001B7DF1">
        <w:rPr>
          <w:sz w:val="28"/>
          <w:szCs w:val="28"/>
          <w:lang w:val="uk-UA"/>
        </w:rPr>
        <w:t xml:space="preserve">Було обрано мову C#, оскільки вона розроблена корпорацією Microsoft спеціально для використання у операційних системах сімейства Windows для CLR - </w:t>
      </w:r>
      <w:r w:rsidRPr="001B7DF1">
        <w:rPr>
          <w:rStyle w:val="apple-style-span"/>
          <w:bCs/>
          <w:sz w:val="28"/>
          <w:szCs w:val="28"/>
          <w:lang w:val="uk-UA"/>
        </w:rPr>
        <w:lastRenderedPageBreak/>
        <w:t>Common Language Runtime</w:t>
      </w:r>
      <w:r w:rsidRPr="001B7DF1">
        <w:rPr>
          <w:rStyle w:val="apple-style-span"/>
          <w:sz w:val="28"/>
          <w:szCs w:val="28"/>
          <w:lang w:val="uk-UA"/>
        </w:rPr>
        <w:t xml:space="preserve"> — «загального середовища виконання мов» — компоненту пакету </w:t>
      </w:r>
      <w:hyperlink r:id="rId27" w:tooltip="Microsoft" w:history="1">
        <w:r w:rsidRPr="001B7DF1">
          <w:rPr>
            <w:rStyle w:val="a5"/>
            <w:color w:val="auto"/>
            <w:sz w:val="28"/>
            <w:szCs w:val="28"/>
            <w:u w:val="none"/>
            <w:lang w:val="uk-UA"/>
          </w:rPr>
          <w:t>Microsoft</w:t>
        </w:r>
      </w:hyperlink>
      <w:hyperlink r:id="rId28" w:tooltip=".NET Framework" w:history="1">
        <w:r w:rsidRPr="001B7DF1">
          <w:rPr>
            <w:rStyle w:val="a5"/>
            <w:color w:val="auto"/>
            <w:sz w:val="28"/>
            <w:szCs w:val="28"/>
            <w:u w:val="none"/>
            <w:lang w:val="uk-UA"/>
          </w:rPr>
          <w:t>.NET Framework</w:t>
        </w:r>
      </w:hyperlink>
      <w:r w:rsidRPr="001B7DF1">
        <w:rPr>
          <w:rStyle w:val="apple-style-span"/>
          <w:sz w:val="28"/>
          <w:szCs w:val="28"/>
          <w:lang w:val="uk-UA"/>
        </w:rPr>
        <w:t xml:space="preserve">, віртуальної машини, на якій виконуються всі </w:t>
      </w:r>
      <w:hyperlink r:id="rId29" w:tooltip="Мова програмування" w:history="1">
        <w:r w:rsidRPr="001B7DF1">
          <w:rPr>
            <w:rStyle w:val="a5"/>
            <w:color w:val="auto"/>
            <w:sz w:val="28"/>
            <w:szCs w:val="28"/>
            <w:u w:val="none"/>
            <w:lang w:val="uk-UA"/>
          </w:rPr>
          <w:t>мови</w:t>
        </w:r>
      </w:hyperlink>
      <w:r w:rsidRPr="001B7DF1">
        <w:rPr>
          <w:rStyle w:val="apple-style-span"/>
          <w:sz w:val="28"/>
          <w:szCs w:val="28"/>
          <w:lang w:val="uk-UA"/>
        </w:rPr>
        <w:t xml:space="preserve"> платформи .NET Framework. Тому ця мова має можливості для коректного виконання програм на Windows. </w:t>
      </w: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E16548" w:rsidRPr="00582899" w:rsidRDefault="00E16548" w:rsidP="00E16548">
      <w:pPr>
        <w:pStyle w:val="a6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rStyle w:val="apple-style-span"/>
          <w:sz w:val="28"/>
          <w:szCs w:val="28"/>
        </w:rPr>
      </w:pPr>
    </w:p>
    <w:p w:rsidR="00097E6E" w:rsidRPr="00C838CA" w:rsidRDefault="0043039A" w:rsidP="00C838CA">
      <w:pPr>
        <w:spacing w:after="200" w:line="276" w:lineRule="auto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lastRenderedPageBreak/>
        <w:t xml:space="preserve">1. </w:t>
      </w:r>
      <w:r w:rsidR="001B7DF1" w:rsidRPr="00397A6B">
        <w:rPr>
          <w:b/>
          <w:sz w:val="28"/>
          <w:szCs w:val="28"/>
          <w:lang w:val="uk-UA"/>
        </w:rPr>
        <w:t>Блок-схеми алгоритмів виконання операцій</w:t>
      </w:r>
      <w:r w:rsidR="001B7DF1">
        <w:rPr>
          <w:b/>
          <w:sz w:val="28"/>
          <w:szCs w:val="28"/>
          <w:lang w:val="uk-UA"/>
        </w:rPr>
        <w:t xml:space="preserve"> з поясненням</w:t>
      </w:r>
    </w:p>
    <w:p w:rsidR="002805F4" w:rsidRPr="002805F4" w:rsidRDefault="002805F4" w:rsidP="00E16548">
      <w:pPr>
        <w:spacing w:after="200" w:line="360" w:lineRule="auto"/>
        <w:ind w:firstLine="851"/>
        <w:jc w:val="both"/>
        <w:rPr>
          <w:sz w:val="28"/>
          <w:szCs w:val="28"/>
          <w:lang w:val="uk-UA"/>
        </w:rPr>
      </w:pPr>
      <w:r w:rsidRPr="002805F4">
        <w:rPr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</w:t>
      </w:r>
      <w:r w:rsidR="00C838CA" w:rsidRPr="002805F4">
        <w:rPr>
          <w:sz w:val="28"/>
          <w:szCs w:val="28"/>
          <w:lang w:val="uk-UA"/>
        </w:rPr>
        <w:t xml:space="preserve">Створення нової теки. </w:t>
      </w:r>
      <w:r w:rsidRPr="002805F4">
        <w:rPr>
          <w:sz w:val="28"/>
          <w:szCs w:val="28"/>
          <w:lang w:val="uk-UA"/>
        </w:rPr>
        <w:t xml:space="preserve">Операція створення нової теки створює нову теку на </w:t>
      </w:r>
      <w:r w:rsidRPr="002805F4">
        <w:rPr>
          <w:sz w:val="28"/>
          <w:szCs w:val="28"/>
          <w:lang w:val="en-US"/>
        </w:rPr>
        <w:t>FTP</w:t>
      </w:r>
      <w:r w:rsidRPr="002805F4">
        <w:rPr>
          <w:sz w:val="28"/>
          <w:szCs w:val="28"/>
          <w:lang w:val="ru-RU"/>
        </w:rPr>
        <w:t>-</w:t>
      </w:r>
      <w:r w:rsidRPr="002805F4">
        <w:rPr>
          <w:sz w:val="28"/>
          <w:szCs w:val="28"/>
          <w:lang w:val="uk-UA"/>
        </w:rPr>
        <w:t xml:space="preserve">сервері. Спочатку перевіряється чи </w:t>
      </w:r>
      <w:r>
        <w:rPr>
          <w:sz w:val="28"/>
          <w:szCs w:val="28"/>
          <w:lang w:val="uk-UA"/>
        </w:rPr>
        <w:t>є вірними адреса та ім’я створюваної теки. Якщо є якісь помилки, то програма видає вікно з помилкою, після чого можна ввести нову адресу та ім’я. Після коректного вводу програма створює нову теку.</w:t>
      </w:r>
    </w:p>
    <w:p w:rsidR="002541DA" w:rsidRDefault="00965C9F" w:rsidP="002541DA">
      <w:pPr>
        <w:rPr>
          <w:lang w:val="uk-UA"/>
        </w:rPr>
      </w:pPr>
      <w:r>
        <w:object w:dxaOrig="4844" w:dyaOrig="59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4.5pt;height:264pt" o:ole="">
            <v:imagedata r:id="rId30" o:title=""/>
          </v:shape>
          <o:OLEObject Type="Embed" ProgID="Visio.Drawing.11" ShapeID="_x0000_i1025" DrawAspect="Content" ObjectID="_1386491258" r:id="rId31"/>
        </w:object>
      </w:r>
    </w:p>
    <w:p w:rsidR="0043039A" w:rsidRPr="00E16548" w:rsidRDefault="00A51DD0" w:rsidP="002541DA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</w:t>
      </w:r>
      <w:r w:rsidR="0043039A" w:rsidRPr="00E16548">
        <w:rPr>
          <w:sz w:val="28"/>
          <w:szCs w:val="28"/>
          <w:lang w:val="uk-UA"/>
        </w:rPr>
        <w:t>1.1.Блок-схема алгоритму створення теки.</w:t>
      </w:r>
    </w:p>
    <w:p w:rsidR="00894133" w:rsidRDefault="00894133" w:rsidP="00E16548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ru-RU"/>
        </w:rPr>
        <w:t xml:space="preserve">2. </w:t>
      </w:r>
      <w:r>
        <w:rPr>
          <w:sz w:val="28"/>
          <w:szCs w:val="28"/>
          <w:lang w:val="uk-UA"/>
        </w:rPr>
        <w:t xml:space="preserve">Видалення теки. </w:t>
      </w:r>
      <w:r w:rsidR="002805F4">
        <w:rPr>
          <w:sz w:val="28"/>
          <w:szCs w:val="28"/>
          <w:lang w:val="uk-UA"/>
        </w:rPr>
        <w:t>Операція видалення теки видаляє обрану теку</w:t>
      </w:r>
      <w:r w:rsidR="00496B8C">
        <w:rPr>
          <w:sz w:val="28"/>
          <w:szCs w:val="28"/>
          <w:lang w:val="uk-UA"/>
        </w:rPr>
        <w:t>. Програма перевіряє чи обрано теку, після чого якщо обрано видаляє, якщо ні  - видає помилку, після чого можна обрати теку.</w:t>
      </w:r>
      <w:r w:rsidR="00965C9F">
        <w:rPr>
          <w:sz w:val="28"/>
          <w:szCs w:val="28"/>
          <w:lang w:val="uk-UA"/>
        </w:rPr>
        <w:t xml:space="preserve"> Також можна видаляти файли, алгоритм такий самий. </w:t>
      </w:r>
    </w:p>
    <w:p w:rsidR="00894133" w:rsidRDefault="0043039A" w:rsidP="002541DA">
      <w:pPr>
        <w:rPr>
          <w:lang w:val="uk-UA"/>
        </w:rPr>
      </w:pPr>
      <w:r>
        <w:object w:dxaOrig="4844" w:dyaOrig="4761">
          <v:shape id="_x0000_i1026" type="#_x0000_t75" style="width:214.5pt;height:210.75pt" o:ole="">
            <v:imagedata r:id="rId32" o:title=""/>
          </v:shape>
          <o:OLEObject Type="Embed" ProgID="Visio.Drawing.11" ShapeID="_x0000_i1026" DrawAspect="Content" ObjectID="_1386491259" r:id="rId33"/>
        </w:object>
      </w:r>
    </w:p>
    <w:p w:rsidR="0043039A" w:rsidRPr="00E16548" w:rsidRDefault="00A51DD0" w:rsidP="002541DA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</w:t>
      </w:r>
      <w:r w:rsidR="0043039A" w:rsidRPr="00E16548">
        <w:rPr>
          <w:sz w:val="28"/>
          <w:szCs w:val="28"/>
          <w:lang w:val="uk-UA"/>
        </w:rPr>
        <w:t>1.2.Блок-схема алгоритму видалення файлу або теки.</w:t>
      </w:r>
    </w:p>
    <w:p w:rsidR="00097E6E" w:rsidRPr="0002369E" w:rsidRDefault="0002369E" w:rsidP="00E16548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02369E">
        <w:rPr>
          <w:sz w:val="28"/>
          <w:szCs w:val="28"/>
          <w:lang w:val="uk-UA"/>
        </w:rPr>
        <w:lastRenderedPageBreak/>
        <w:t>3.</w:t>
      </w:r>
      <w:r>
        <w:rPr>
          <w:sz w:val="28"/>
          <w:szCs w:val="28"/>
          <w:lang w:val="uk-UA"/>
        </w:rPr>
        <w:t xml:space="preserve"> Перейменування файлу. </w:t>
      </w:r>
      <w:r w:rsidR="00496B8C">
        <w:rPr>
          <w:sz w:val="28"/>
          <w:szCs w:val="28"/>
          <w:lang w:val="uk-UA"/>
        </w:rPr>
        <w:t>Операція перейменування файлу перейменовує файл. Програма перевіряє чи коректно написані адреса та нове ім’я файлу, чи обрано файл. Після цього або перейменовує, або видає помилку</w:t>
      </w:r>
      <w:r w:rsidR="0069552D">
        <w:rPr>
          <w:sz w:val="28"/>
          <w:szCs w:val="28"/>
          <w:lang w:val="uk-UA"/>
        </w:rPr>
        <w:t>.</w:t>
      </w:r>
    </w:p>
    <w:p w:rsidR="0002369E" w:rsidRDefault="0043039A" w:rsidP="0002369E">
      <w:pPr>
        <w:spacing w:after="200" w:line="276" w:lineRule="auto"/>
        <w:rPr>
          <w:lang w:val="uk-UA"/>
        </w:rPr>
      </w:pPr>
      <w:r>
        <w:object w:dxaOrig="5297" w:dyaOrig="5895">
          <v:shape id="_x0000_i1027" type="#_x0000_t75" style="width:253.5pt;height:282pt" o:ole="">
            <v:imagedata r:id="rId34" o:title=""/>
          </v:shape>
          <o:OLEObject Type="Embed" ProgID="Visio.Drawing.11" ShapeID="_x0000_i1027" DrawAspect="Content" ObjectID="_1386491260" r:id="rId35"/>
        </w:object>
      </w:r>
    </w:p>
    <w:p w:rsidR="0043039A" w:rsidRPr="00E16548" w:rsidRDefault="00A51DD0" w:rsidP="0043039A">
      <w:pPr>
        <w:spacing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</w:t>
      </w:r>
      <w:r w:rsidR="0043039A" w:rsidRPr="00E16548">
        <w:rPr>
          <w:sz w:val="28"/>
          <w:szCs w:val="28"/>
          <w:lang w:val="uk-UA"/>
        </w:rPr>
        <w:t>1.3.Блок-схема алгоритму перейменовування файлу.</w:t>
      </w:r>
    </w:p>
    <w:p w:rsidR="00097E6E" w:rsidRDefault="00BE23BE" w:rsidP="00E16548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2805F4">
        <w:rPr>
          <w:sz w:val="28"/>
          <w:szCs w:val="28"/>
          <w:lang w:val="uk-UA"/>
        </w:rPr>
        <w:t>4</w:t>
      </w:r>
      <w:r w:rsidRPr="00BE23BE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 xml:space="preserve"> Скачування файлу. </w:t>
      </w:r>
      <w:r w:rsidR="0069552D">
        <w:rPr>
          <w:sz w:val="28"/>
          <w:szCs w:val="28"/>
          <w:lang w:val="uk-UA"/>
        </w:rPr>
        <w:t>Операція скачування файлу скачує файл в обрану теку на жорсткому диску комп’ютера. Програма перевіряє чи правильно введені адреси та імена вхідного та вихідного файлів, після чого або скачує файл, або видає помилку.</w:t>
      </w:r>
    </w:p>
    <w:p w:rsidR="00BE23BE" w:rsidRDefault="0069552D" w:rsidP="00BE23BE">
      <w:pPr>
        <w:spacing w:after="200" w:line="276" w:lineRule="auto"/>
        <w:rPr>
          <w:lang w:val="uk-UA"/>
        </w:rPr>
      </w:pPr>
      <w:r>
        <w:object w:dxaOrig="4844" w:dyaOrig="5966">
          <v:shape id="_x0000_i1028" type="#_x0000_t75" style="width:186.75pt;height:231pt" o:ole="">
            <v:imagedata r:id="rId36" o:title=""/>
          </v:shape>
          <o:OLEObject Type="Embed" ProgID="Visio.Drawing.11" ShapeID="_x0000_i1028" DrawAspect="Content" ObjectID="_1386491261" r:id="rId37"/>
        </w:object>
      </w:r>
    </w:p>
    <w:p w:rsidR="0043039A" w:rsidRPr="00E16548" w:rsidRDefault="00A51DD0" w:rsidP="00BE23BE">
      <w:pPr>
        <w:spacing w:after="200"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</w:t>
      </w:r>
      <w:r w:rsidR="0043039A" w:rsidRPr="00E16548">
        <w:rPr>
          <w:sz w:val="28"/>
          <w:szCs w:val="28"/>
          <w:lang w:val="uk-UA"/>
        </w:rPr>
        <w:t>1.4.Блок-схема алгоритму скачування файлу</w:t>
      </w:r>
    </w:p>
    <w:p w:rsidR="0008648F" w:rsidRPr="0008648F" w:rsidRDefault="0008648F" w:rsidP="00E16548">
      <w:pPr>
        <w:spacing w:after="200" w:line="360" w:lineRule="auto"/>
        <w:ind w:firstLine="851"/>
        <w:jc w:val="both"/>
        <w:rPr>
          <w:sz w:val="28"/>
          <w:szCs w:val="28"/>
          <w:lang w:val="uk-UA"/>
        </w:rPr>
      </w:pPr>
      <w:r w:rsidRPr="0008648F">
        <w:rPr>
          <w:sz w:val="28"/>
          <w:szCs w:val="28"/>
          <w:lang w:val="uk-UA"/>
        </w:rPr>
        <w:lastRenderedPageBreak/>
        <w:t>5.</w:t>
      </w:r>
      <w:r>
        <w:rPr>
          <w:sz w:val="28"/>
          <w:szCs w:val="28"/>
          <w:lang w:val="uk-UA"/>
        </w:rPr>
        <w:t xml:space="preserve"> </w:t>
      </w:r>
      <w:r w:rsidR="00BE23BE" w:rsidRPr="0008648F">
        <w:rPr>
          <w:sz w:val="28"/>
          <w:szCs w:val="28"/>
          <w:lang w:val="uk-UA"/>
        </w:rPr>
        <w:t xml:space="preserve">Закачування файлу на сервер. </w:t>
      </w:r>
      <w:r w:rsidR="0069552D" w:rsidRPr="0008648F">
        <w:rPr>
          <w:sz w:val="28"/>
          <w:szCs w:val="28"/>
          <w:lang w:val="uk-UA"/>
        </w:rPr>
        <w:t>Операція закачування файлу закачує файл на сервер.</w:t>
      </w:r>
      <w:r w:rsidRPr="0008648F">
        <w:rPr>
          <w:sz w:val="28"/>
          <w:szCs w:val="28"/>
          <w:lang w:val="uk-UA"/>
        </w:rPr>
        <w:t xml:space="preserve"> Програма перевіряє чи правильно введені адреси та імена файлів, після чого або закачує файл, або видає помилку.</w:t>
      </w:r>
    </w:p>
    <w:p w:rsidR="0008648F" w:rsidRDefault="0008648F" w:rsidP="0008648F">
      <w:pPr>
        <w:rPr>
          <w:lang w:val="uk-UA"/>
        </w:rPr>
      </w:pPr>
      <w:r>
        <w:object w:dxaOrig="4518" w:dyaOrig="4336">
          <v:shape id="_x0000_i1029" type="#_x0000_t75" style="width:225.75pt;height:216.75pt" o:ole="">
            <v:imagedata r:id="rId38" o:title=""/>
          </v:shape>
          <o:OLEObject Type="Embed" ProgID="Visio.Drawing.11" ShapeID="_x0000_i1029" DrawAspect="Content" ObjectID="_1386491262" r:id="rId39"/>
        </w:object>
      </w:r>
    </w:p>
    <w:p w:rsidR="0043039A" w:rsidRPr="00E16548" w:rsidRDefault="00A51DD0" w:rsidP="0008648F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</w:t>
      </w:r>
      <w:r w:rsidR="0043039A" w:rsidRPr="00E16548">
        <w:rPr>
          <w:sz w:val="28"/>
          <w:szCs w:val="28"/>
          <w:lang w:val="uk-UA"/>
        </w:rPr>
        <w:t>1.5. Блок-схема закачування файлу</w:t>
      </w: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Pr="00582899" w:rsidRDefault="00916591" w:rsidP="0008648F">
      <w:pPr>
        <w:rPr>
          <w:lang w:val="ru-RU"/>
        </w:rPr>
      </w:pPr>
    </w:p>
    <w:p w:rsidR="00E16548" w:rsidRPr="00582899" w:rsidRDefault="00E16548" w:rsidP="0008648F">
      <w:pPr>
        <w:rPr>
          <w:lang w:val="ru-RU"/>
        </w:rPr>
      </w:pPr>
    </w:p>
    <w:p w:rsidR="00E16548" w:rsidRPr="00582899" w:rsidRDefault="00E16548" w:rsidP="0008648F">
      <w:pPr>
        <w:rPr>
          <w:lang w:val="ru-RU"/>
        </w:rPr>
      </w:pPr>
    </w:p>
    <w:p w:rsidR="00E16548" w:rsidRPr="00582899" w:rsidRDefault="00E16548" w:rsidP="0008648F">
      <w:pPr>
        <w:rPr>
          <w:lang w:val="ru-RU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Default="00916591" w:rsidP="0008648F">
      <w:pPr>
        <w:rPr>
          <w:lang w:val="uk-UA"/>
        </w:rPr>
      </w:pPr>
    </w:p>
    <w:p w:rsidR="00916591" w:rsidRPr="00916591" w:rsidRDefault="00916591" w:rsidP="0008648F">
      <w:pPr>
        <w:rPr>
          <w:lang w:val="uk-UA"/>
        </w:rPr>
      </w:pPr>
    </w:p>
    <w:p w:rsidR="0008648F" w:rsidRDefault="0043039A" w:rsidP="0008648F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lastRenderedPageBreak/>
        <w:t xml:space="preserve">2. </w:t>
      </w:r>
      <w:r w:rsidR="0008648F">
        <w:rPr>
          <w:b/>
          <w:sz w:val="28"/>
          <w:szCs w:val="28"/>
          <w:lang w:val="uk-UA"/>
        </w:rPr>
        <w:t>Інтерфейс програми</w:t>
      </w:r>
    </w:p>
    <w:p w:rsidR="00A51DD0" w:rsidRDefault="0008648F" w:rsidP="0008648F">
      <w:pPr>
        <w:rPr>
          <w:lang w:val="uk-UA"/>
        </w:rPr>
      </w:pPr>
      <w:r>
        <w:rPr>
          <w:noProof/>
          <w:lang w:val="ru-RU"/>
        </w:rPr>
        <w:drawing>
          <wp:inline distT="0" distB="0" distL="0" distR="0">
            <wp:extent cx="5731510" cy="2808605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урсач1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08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E23BE" w:rsidRPr="0008648F">
        <w:rPr>
          <w:lang w:val="uk-UA"/>
        </w:rPr>
        <w:t xml:space="preserve"> </w:t>
      </w:r>
    </w:p>
    <w:p w:rsidR="00097E6E" w:rsidRPr="0008648F" w:rsidRDefault="00A51DD0" w:rsidP="0008648F">
      <w:pPr>
        <w:rPr>
          <w:lang w:val="uk-UA"/>
        </w:rPr>
      </w:pPr>
      <w:r>
        <w:rPr>
          <w:sz w:val="28"/>
          <w:szCs w:val="28"/>
          <w:lang w:val="uk-UA"/>
        </w:rPr>
        <w:t xml:space="preserve">Рисунок </w:t>
      </w:r>
      <w:r w:rsidR="0043039A" w:rsidRPr="00E16548">
        <w:rPr>
          <w:sz w:val="28"/>
          <w:szCs w:val="28"/>
          <w:lang w:val="uk-UA"/>
        </w:rPr>
        <w:t>2.1. Інтерфейс програми</w:t>
      </w:r>
    </w:p>
    <w:p w:rsidR="0008648F" w:rsidRPr="0043039A" w:rsidRDefault="0043039A" w:rsidP="0043039A">
      <w:pPr>
        <w:autoSpaceDE w:val="0"/>
        <w:autoSpaceDN w:val="0"/>
        <w:adjustRightInd w:val="0"/>
        <w:jc w:val="center"/>
        <w:rPr>
          <w:rFonts w:eastAsiaTheme="minorHAnsi"/>
          <w:b/>
          <w:sz w:val="28"/>
          <w:szCs w:val="28"/>
          <w:lang w:val="uk-UA" w:eastAsia="en-US"/>
        </w:rPr>
      </w:pPr>
      <w:r w:rsidRPr="0043039A">
        <w:rPr>
          <w:rFonts w:eastAsiaTheme="minorHAnsi"/>
          <w:b/>
          <w:sz w:val="28"/>
          <w:szCs w:val="28"/>
          <w:lang w:val="uk-UA" w:eastAsia="en-US"/>
        </w:rPr>
        <w:t>3.</w:t>
      </w:r>
      <w:r>
        <w:rPr>
          <w:rFonts w:eastAsiaTheme="minorHAnsi"/>
          <w:b/>
          <w:sz w:val="28"/>
          <w:szCs w:val="28"/>
          <w:lang w:val="uk-UA" w:eastAsia="en-US"/>
        </w:rPr>
        <w:t xml:space="preserve"> </w:t>
      </w:r>
      <w:r w:rsidR="0008648F" w:rsidRPr="0043039A">
        <w:rPr>
          <w:rFonts w:eastAsiaTheme="minorHAnsi"/>
          <w:b/>
          <w:sz w:val="28"/>
          <w:szCs w:val="28"/>
          <w:lang w:val="uk-UA" w:eastAsia="en-US"/>
        </w:rPr>
        <w:t>Інструкція до програмного проекту</w:t>
      </w:r>
    </w:p>
    <w:p w:rsidR="0008648F" w:rsidRDefault="0008648F" w:rsidP="0008648F">
      <w:pPr>
        <w:autoSpaceDE w:val="0"/>
        <w:autoSpaceDN w:val="0"/>
        <w:adjustRightInd w:val="0"/>
        <w:jc w:val="center"/>
        <w:rPr>
          <w:rFonts w:eastAsiaTheme="minorHAnsi"/>
          <w:b/>
          <w:sz w:val="28"/>
          <w:szCs w:val="28"/>
          <w:lang w:val="uk-UA" w:eastAsia="en-US"/>
        </w:rPr>
      </w:pPr>
    </w:p>
    <w:p w:rsidR="00F60FE0" w:rsidRDefault="0008648F" w:rsidP="00E16548">
      <w:pPr>
        <w:spacing w:after="200"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Якщо ви бажаєте запустити програму для підтримки </w:t>
      </w:r>
      <w:r>
        <w:rPr>
          <w:sz w:val="28"/>
          <w:szCs w:val="28"/>
          <w:lang w:val="en-US"/>
        </w:rPr>
        <w:t>FTP</w:t>
      </w:r>
      <w:r w:rsidRPr="001B1D7D">
        <w:rPr>
          <w:sz w:val="28"/>
          <w:szCs w:val="28"/>
          <w:lang w:val="uk-UA"/>
        </w:rPr>
        <w:t>-</w:t>
      </w:r>
      <w:r>
        <w:rPr>
          <w:sz w:val="28"/>
          <w:szCs w:val="28"/>
          <w:lang w:val="uk-UA"/>
        </w:rPr>
        <w:t xml:space="preserve">серверу, то необхідно запустити </w:t>
      </w:r>
      <w:r>
        <w:rPr>
          <w:sz w:val="28"/>
          <w:szCs w:val="28"/>
          <w:lang w:val="en-US"/>
        </w:rPr>
        <w:t>FTPProxy</w:t>
      </w:r>
      <w:r w:rsidR="001B1D7D">
        <w:rPr>
          <w:sz w:val="28"/>
          <w:szCs w:val="28"/>
          <w:lang w:val="en-US"/>
        </w:rPr>
        <w:t>Server</w:t>
      </w:r>
      <w:r w:rsidR="001B1D7D" w:rsidRPr="001B1D7D">
        <w:rPr>
          <w:sz w:val="28"/>
          <w:szCs w:val="28"/>
          <w:lang w:val="uk-UA"/>
        </w:rPr>
        <w:t>.</w:t>
      </w:r>
      <w:r w:rsidR="001B1D7D">
        <w:rPr>
          <w:sz w:val="28"/>
          <w:szCs w:val="28"/>
          <w:lang w:val="en-US"/>
        </w:rPr>
        <w:t>exe</w:t>
      </w:r>
      <w:r w:rsidR="001B1D7D">
        <w:rPr>
          <w:sz w:val="28"/>
          <w:szCs w:val="28"/>
          <w:lang w:val="uk-UA"/>
        </w:rPr>
        <w:t xml:space="preserve">. </w:t>
      </w:r>
      <w:r w:rsidR="00AE3F26">
        <w:rPr>
          <w:sz w:val="28"/>
          <w:szCs w:val="28"/>
          <w:lang w:val="uk-UA"/>
        </w:rPr>
        <w:t xml:space="preserve">Цей сервер </w:t>
      </w:r>
      <w:r w:rsidR="0070766C">
        <w:rPr>
          <w:sz w:val="28"/>
          <w:szCs w:val="28"/>
          <w:lang w:val="uk-UA"/>
        </w:rPr>
        <w:t xml:space="preserve">приєднується до </w:t>
      </w:r>
      <w:r w:rsidR="0070766C">
        <w:rPr>
          <w:sz w:val="28"/>
          <w:szCs w:val="28"/>
          <w:lang w:val="en-US"/>
        </w:rPr>
        <w:t>FTP</w:t>
      </w:r>
      <w:r w:rsidR="0070766C" w:rsidRPr="0070766C">
        <w:rPr>
          <w:sz w:val="28"/>
          <w:szCs w:val="28"/>
          <w:lang w:val="uk-UA"/>
        </w:rPr>
        <w:t>-</w:t>
      </w:r>
      <w:r w:rsidR="0070766C">
        <w:rPr>
          <w:sz w:val="28"/>
          <w:szCs w:val="28"/>
          <w:lang w:val="uk-UA"/>
        </w:rPr>
        <w:t>серверу на тому ж комп’</w:t>
      </w:r>
      <w:r w:rsidR="00F60FE0">
        <w:rPr>
          <w:sz w:val="28"/>
          <w:szCs w:val="28"/>
          <w:lang w:val="uk-UA"/>
        </w:rPr>
        <w:t>ютері, або на іншому. Після запуску з’являється вікно програми.</w:t>
      </w:r>
    </w:p>
    <w:p w:rsidR="00F60FE0" w:rsidRDefault="00F60FE0" w:rsidP="00097E6E">
      <w:pPr>
        <w:spacing w:after="200" w:line="276" w:lineRule="auto"/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ru-RU"/>
        </w:rPr>
        <w:drawing>
          <wp:inline distT="0" distB="0" distL="0" distR="0">
            <wp:extent cx="5731510" cy="2912110"/>
            <wp:effectExtent l="0" t="0" r="254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урсач2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12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39A" w:rsidRPr="00E16548" w:rsidRDefault="00A51DD0" w:rsidP="00097E6E">
      <w:pPr>
        <w:spacing w:after="200"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</w:t>
      </w:r>
      <w:r w:rsidR="0043039A" w:rsidRPr="00E16548">
        <w:rPr>
          <w:sz w:val="28"/>
          <w:szCs w:val="28"/>
          <w:lang w:val="uk-UA"/>
        </w:rPr>
        <w:t xml:space="preserve">3.1.Вікно програми </w:t>
      </w:r>
      <w:r w:rsidR="0043039A" w:rsidRPr="00E16548">
        <w:rPr>
          <w:sz w:val="28"/>
          <w:szCs w:val="28"/>
          <w:lang w:val="en-US"/>
        </w:rPr>
        <w:t>FTPProxyServer</w:t>
      </w:r>
      <w:r w:rsidR="0043039A" w:rsidRPr="00E16548">
        <w:rPr>
          <w:sz w:val="28"/>
          <w:szCs w:val="28"/>
          <w:lang w:val="ru-RU"/>
        </w:rPr>
        <w:t>.</w:t>
      </w:r>
    </w:p>
    <w:p w:rsidR="00097E6E" w:rsidRDefault="00F60FE0" w:rsidP="00E16548">
      <w:pPr>
        <w:spacing w:after="200"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До нього</w:t>
      </w:r>
      <w:r w:rsidR="0070766C">
        <w:rPr>
          <w:sz w:val="28"/>
          <w:szCs w:val="28"/>
          <w:lang w:val="uk-UA"/>
        </w:rPr>
        <w:t xml:space="preserve"> приєднуються клієнти. Якщо ви бажаєте запустити програму-клієнт, то необхідно запустити </w:t>
      </w:r>
      <w:r w:rsidR="0070766C">
        <w:rPr>
          <w:sz w:val="28"/>
          <w:szCs w:val="28"/>
          <w:lang w:val="en-US"/>
        </w:rPr>
        <w:t>ClientGUI</w:t>
      </w:r>
      <w:r w:rsidR="0070766C" w:rsidRPr="0070766C">
        <w:rPr>
          <w:sz w:val="28"/>
          <w:szCs w:val="28"/>
          <w:lang w:val="uk-UA"/>
        </w:rPr>
        <w:t>.</w:t>
      </w:r>
      <w:r w:rsidR="0070766C">
        <w:rPr>
          <w:sz w:val="28"/>
          <w:szCs w:val="28"/>
          <w:lang w:val="en-US"/>
        </w:rPr>
        <w:t>exe</w:t>
      </w:r>
      <w:r w:rsidR="0070766C">
        <w:rPr>
          <w:sz w:val="28"/>
          <w:szCs w:val="28"/>
          <w:lang w:val="uk-UA"/>
        </w:rPr>
        <w:t>. Після цього необхідно ввести адресу комп’ютеру, на якому запущена програма-сервер</w:t>
      </w:r>
      <w:r>
        <w:rPr>
          <w:sz w:val="28"/>
          <w:szCs w:val="28"/>
          <w:lang w:val="uk-UA"/>
        </w:rPr>
        <w:t xml:space="preserve"> та адресу самого </w:t>
      </w:r>
      <w:r>
        <w:rPr>
          <w:sz w:val="28"/>
          <w:szCs w:val="28"/>
          <w:lang w:val="en-US"/>
        </w:rPr>
        <w:t>FTP</w:t>
      </w:r>
      <w:r w:rsidRPr="00F23AD7">
        <w:rPr>
          <w:sz w:val="28"/>
          <w:szCs w:val="28"/>
          <w:lang w:val="uk-UA"/>
        </w:rPr>
        <w:t>-серверу</w:t>
      </w:r>
      <w:r w:rsidR="0070766C">
        <w:rPr>
          <w:sz w:val="28"/>
          <w:szCs w:val="28"/>
          <w:lang w:val="uk-UA"/>
        </w:rPr>
        <w:t xml:space="preserve">. Також потрібно ввести ім’я користувача та пароль. </w:t>
      </w:r>
    </w:p>
    <w:p w:rsidR="00F60FE0" w:rsidRDefault="00F60FE0" w:rsidP="00097E6E">
      <w:pPr>
        <w:spacing w:after="200" w:line="276" w:lineRule="auto"/>
        <w:rPr>
          <w:sz w:val="22"/>
          <w:szCs w:val="22"/>
          <w:lang w:val="uk-UA"/>
        </w:rPr>
      </w:pPr>
      <w:r>
        <w:rPr>
          <w:noProof/>
          <w:sz w:val="22"/>
          <w:szCs w:val="22"/>
          <w:lang w:val="ru-RU"/>
        </w:rPr>
        <w:lastRenderedPageBreak/>
        <w:drawing>
          <wp:inline distT="0" distB="0" distL="0" distR="0">
            <wp:extent cx="2924583" cy="281979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урсач3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4583" cy="2819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39A" w:rsidRPr="00E16548" w:rsidRDefault="00A51DD0" w:rsidP="00097E6E">
      <w:pPr>
        <w:spacing w:after="200"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</w:t>
      </w:r>
      <w:r w:rsidR="00522A84" w:rsidRPr="00E16548">
        <w:rPr>
          <w:sz w:val="28"/>
          <w:szCs w:val="28"/>
          <w:lang w:val="uk-UA"/>
        </w:rPr>
        <w:t>3</w:t>
      </w:r>
      <w:r w:rsidR="0043039A" w:rsidRPr="00E16548">
        <w:rPr>
          <w:sz w:val="28"/>
          <w:szCs w:val="28"/>
          <w:lang w:val="uk-UA"/>
        </w:rPr>
        <w:t xml:space="preserve">.2.Вікно авторизації у </w:t>
      </w:r>
      <w:r w:rsidR="0043039A" w:rsidRPr="00E16548">
        <w:rPr>
          <w:sz w:val="28"/>
          <w:szCs w:val="28"/>
          <w:lang w:val="en-US"/>
        </w:rPr>
        <w:t>ClientGUI</w:t>
      </w:r>
      <w:r w:rsidR="0043039A" w:rsidRPr="00E16548">
        <w:rPr>
          <w:sz w:val="28"/>
          <w:szCs w:val="28"/>
          <w:lang w:val="ru-RU"/>
        </w:rPr>
        <w:t>.</w:t>
      </w:r>
    </w:p>
    <w:p w:rsidR="00F60FE0" w:rsidRDefault="00F60FE0" w:rsidP="00E16548">
      <w:pPr>
        <w:spacing w:after="200"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ісля коректних імені користувача та паролю з’являється вікно програми-клієнту.</w:t>
      </w:r>
    </w:p>
    <w:p w:rsidR="00F60FE0" w:rsidRDefault="00F60FE0" w:rsidP="00097E6E">
      <w:pPr>
        <w:spacing w:after="200" w:line="276" w:lineRule="auto"/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ru-RU"/>
        </w:rPr>
        <w:drawing>
          <wp:inline distT="0" distB="0" distL="0" distR="0">
            <wp:extent cx="5731510" cy="2848610"/>
            <wp:effectExtent l="0" t="0" r="2540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урсач4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48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39A" w:rsidRPr="00E16548" w:rsidRDefault="00A51DD0" w:rsidP="00097E6E">
      <w:pPr>
        <w:spacing w:after="200"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</w:t>
      </w:r>
      <w:r w:rsidR="00522A84" w:rsidRPr="00E16548">
        <w:rPr>
          <w:sz w:val="28"/>
          <w:szCs w:val="28"/>
          <w:lang w:val="uk-UA"/>
        </w:rPr>
        <w:t>3</w:t>
      </w:r>
      <w:r w:rsidR="0043039A" w:rsidRPr="00E16548">
        <w:rPr>
          <w:sz w:val="28"/>
          <w:szCs w:val="28"/>
          <w:lang w:val="uk-UA"/>
        </w:rPr>
        <w:t xml:space="preserve">.3.Вікно програми </w:t>
      </w:r>
      <w:r w:rsidR="0043039A" w:rsidRPr="00E16548">
        <w:rPr>
          <w:sz w:val="28"/>
          <w:szCs w:val="28"/>
          <w:lang w:val="en-US"/>
        </w:rPr>
        <w:t>ClientGUI</w:t>
      </w:r>
      <w:r w:rsidR="0043039A" w:rsidRPr="00E16548">
        <w:rPr>
          <w:sz w:val="28"/>
          <w:szCs w:val="28"/>
          <w:lang w:val="uk-UA"/>
        </w:rPr>
        <w:t>.</w:t>
      </w:r>
    </w:p>
    <w:p w:rsidR="00F60FE0" w:rsidRDefault="00F60FE0" w:rsidP="00097E6E">
      <w:pPr>
        <w:spacing w:after="200" w:line="276" w:lineRule="auto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Навігація на сервері</w:t>
      </w:r>
    </w:p>
    <w:p w:rsidR="00F60FE0" w:rsidRDefault="00F60FE0" w:rsidP="00E16548">
      <w:pPr>
        <w:spacing w:after="200"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лівій половині вікна можна орієнтуватися на </w:t>
      </w:r>
      <w:r>
        <w:rPr>
          <w:sz w:val="28"/>
          <w:szCs w:val="28"/>
          <w:lang w:val="en-US"/>
        </w:rPr>
        <w:t>FTP</w:t>
      </w:r>
      <w:r w:rsidRPr="00F60FE0">
        <w:rPr>
          <w:sz w:val="28"/>
          <w:szCs w:val="28"/>
          <w:lang w:val="ru-RU"/>
        </w:rPr>
        <w:t>-</w:t>
      </w:r>
      <w:r>
        <w:rPr>
          <w:sz w:val="28"/>
          <w:szCs w:val="28"/>
          <w:lang w:val="uk-UA"/>
        </w:rPr>
        <w:t xml:space="preserve">сервері. Файли пишуться з розширенням, а теки без. Щоб увійти у теку потрібно два рази натиснути лівою клавішею на імені теки. Щоб виділити теку або файл потрібно натиснути на імені теки або файлу один раз. </w:t>
      </w:r>
    </w:p>
    <w:p w:rsidR="00F60FE0" w:rsidRDefault="00F60FE0" w:rsidP="00097E6E">
      <w:pPr>
        <w:spacing w:after="200" w:line="276" w:lineRule="auto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Виконання операцій над теками</w:t>
      </w:r>
    </w:p>
    <w:p w:rsidR="00F60FE0" w:rsidRDefault="00F60FE0" w:rsidP="00E16548">
      <w:pPr>
        <w:spacing w:after="200"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Над теками можна виконувати дві операції – створення та видалення. </w:t>
      </w:r>
    </w:p>
    <w:p w:rsidR="00F60FE0" w:rsidRDefault="00F60FE0" w:rsidP="00E16548">
      <w:pPr>
        <w:spacing w:after="200"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uk-UA"/>
        </w:rPr>
        <w:t xml:space="preserve">Для створення теки необхідно в верхньому полі вводу ввести адресу та ім’я нової теки та натиснути на кнопку </w:t>
      </w:r>
      <w:r>
        <w:rPr>
          <w:sz w:val="28"/>
          <w:szCs w:val="28"/>
          <w:lang w:val="en-US"/>
        </w:rPr>
        <w:t>Create</w:t>
      </w:r>
      <w:r w:rsidRPr="00F60FE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folder</w:t>
      </w:r>
      <w:r w:rsidRPr="00F60FE0">
        <w:rPr>
          <w:sz w:val="28"/>
          <w:szCs w:val="28"/>
          <w:lang w:val="ru-RU"/>
        </w:rPr>
        <w:t xml:space="preserve">. </w:t>
      </w:r>
    </w:p>
    <w:p w:rsidR="00754AC2" w:rsidRDefault="00754AC2" w:rsidP="00E16548">
      <w:pPr>
        <w:spacing w:after="200"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uk-UA"/>
        </w:rPr>
        <w:t xml:space="preserve">Для видалення теки необхідно виділити теку та натиснути </w:t>
      </w:r>
      <w:r>
        <w:rPr>
          <w:sz w:val="28"/>
          <w:szCs w:val="28"/>
          <w:lang w:val="en-US"/>
        </w:rPr>
        <w:t>Delete</w:t>
      </w:r>
      <w:r w:rsidRPr="00754AC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folder</w:t>
      </w:r>
      <w:r w:rsidRPr="00754AC2">
        <w:rPr>
          <w:sz w:val="28"/>
          <w:szCs w:val="28"/>
          <w:lang w:val="ru-RU"/>
        </w:rPr>
        <w:t xml:space="preserve">. </w:t>
      </w:r>
    </w:p>
    <w:p w:rsidR="00754AC2" w:rsidRDefault="00754AC2" w:rsidP="00097E6E">
      <w:pPr>
        <w:spacing w:after="200" w:line="276" w:lineRule="auto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Виконання операцій над файлами</w:t>
      </w:r>
    </w:p>
    <w:p w:rsidR="00754AC2" w:rsidRDefault="00965C9F" w:rsidP="00E16548">
      <w:pPr>
        <w:spacing w:after="200"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д теками можна виконувати чотири</w:t>
      </w:r>
      <w:r w:rsidR="00754AC2">
        <w:rPr>
          <w:sz w:val="28"/>
          <w:szCs w:val="28"/>
          <w:lang w:val="uk-UA"/>
        </w:rPr>
        <w:t xml:space="preserve"> операції – </w:t>
      </w:r>
      <w:r>
        <w:rPr>
          <w:sz w:val="28"/>
          <w:szCs w:val="28"/>
          <w:lang w:val="uk-UA"/>
        </w:rPr>
        <w:t xml:space="preserve">видалення, </w:t>
      </w:r>
      <w:r w:rsidR="00754AC2">
        <w:rPr>
          <w:sz w:val="28"/>
          <w:szCs w:val="28"/>
          <w:lang w:val="uk-UA"/>
        </w:rPr>
        <w:t xml:space="preserve">перейменування, скачування та закачування. </w:t>
      </w:r>
    </w:p>
    <w:p w:rsidR="00965C9F" w:rsidRPr="00965C9F" w:rsidRDefault="00965C9F" w:rsidP="00E16548">
      <w:pPr>
        <w:spacing w:after="200"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uk-UA"/>
        </w:rPr>
        <w:t xml:space="preserve">Для видалення файлу необхідного виділити файл та натиснути </w:t>
      </w:r>
      <w:r>
        <w:rPr>
          <w:sz w:val="28"/>
          <w:szCs w:val="28"/>
          <w:lang w:val="en-US"/>
        </w:rPr>
        <w:t>Delete</w:t>
      </w:r>
      <w:r w:rsidRPr="00965C9F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folder</w:t>
      </w:r>
      <w:r w:rsidRPr="00965C9F">
        <w:rPr>
          <w:sz w:val="28"/>
          <w:szCs w:val="28"/>
          <w:lang w:val="ru-RU"/>
        </w:rPr>
        <w:t>.</w:t>
      </w:r>
    </w:p>
    <w:p w:rsidR="00754AC2" w:rsidRPr="00754AC2" w:rsidRDefault="00754AC2" w:rsidP="00E16548">
      <w:pPr>
        <w:spacing w:after="200"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ля перейменування файлу необхідно виділити файл та ввести у верхньому полі вводу нове ім’я файлу з адресою, після цього натиснути </w:t>
      </w:r>
      <w:r>
        <w:rPr>
          <w:sz w:val="28"/>
          <w:szCs w:val="28"/>
          <w:lang w:val="en-US"/>
        </w:rPr>
        <w:t>Rename</w:t>
      </w:r>
      <w:r w:rsidRPr="00754AC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file</w:t>
      </w:r>
      <w:r w:rsidRPr="00754AC2">
        <w:rPr>
          <w:sz w:val="28"/>
          <w:szCs w:val="28"/>
          <w:lang w:val="uk-UA"/>
        </w:rPr>
        <w:t>.</w:t>
      </w:r>
    </w:p>
    <w:p w:rsidR="00754AC2" w:rsidRPr="00F23AD7" w:rsidRDefault="00754AC2" w:rsidP="00E16548">
      <w:pPr>
        <w:spacing w:after="200"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ля скачування файлу з серверу потрібно виділити потрібний файл в лівій половині вікна, у верхньому полі вводу ввести адресу на комп’ютері та ім’я, під яким буде збережено файл. Після цього треба натиснути </w:t>
      </w:r>
      <w:r>
        <w:rPr>
          <w:sz w:val="28"/>
          <w:szCs w:val="28"/>
          <w:lang w:val="en-US"/>
        </w:rPr>
        <w:t>Download</w:t>
      </w:r>
      <w:r w:rsidRPr="00F23AD7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file</w:t>
      </w:r>
      <w:r w:rsidRPr="00F23AD7">
        <w:rPr>
          <w:sz w:val="28"/>
          <w:szCs w:val="28"/>
          <w:lang w:val="uk-UA"/>
        </w:rPr>
        <w:t>.</w:t>
      </w:r>
    </w:p>
    <w:p w:rsidR="00754AC2" w:rsidRPr="00582899" w:rsidRDefault="00754AC2" w:rsidP="00E16548">
      <w:pPr>
        <w:spacing w:after="200"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uk-UA"/>
        </w:rPr>
        <w:t>Для закачування файлу на сервер потрібно в верхньому полі</w:t>
      </w:r>
      <w:r w:rsidRPr="00F23AD7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воду ввести адресу та ім’я файлу на комп’ютері, в нижньому полі вводу ввести адресу та ім’я файлу, під яким файл буде збережено на сервері. Після цього натиснути </w:t>
      </w:r>
      <w:r>
        <w:rPr>
          <w:sz w:val="28"/>
          <w:szCs w:val="28"/>
          <w:lang w:val="en-US"/>
        </w:rPr>
        <w:t>Upload</w:t>
      </w:r>
      <w:r w:rsidRPr="00754AC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file</w:t>
      </w:r>
      <w:r>
        <w:rPr>
          <w:sz w:val="28"/>
          <w:szCs w:val="28"/>
          <w:lang w:val="uk-UA"/>
        </w:rPr>
        <w:t>.</w:t>
      </w:r>
    </w:p>
    <w:p w:rsidR="00E16548" w:rsidRPr="00582899" w:rsidRDefault="00E16548" w:rsidP="00E16548">
      <w:pPr>
        <w:spacing w:after="200" w:line="360" w:lineRule="auto"/>
        <w:ind w:firstLine="851"/>
        <w:jc w:val="both"/>
        <w:rPr>
          <w:sz w:val="28"/>
          <w:szCs w:val="28"/>
          <w:lang w:val="ru-RU"/>
        </w:rPr>
      </w:pPr>
    </w:p>
    <w:p w:rsidR="00E16548" w:rsidRPr="00582899" w:rsidRDefault="00E16548" w:rsidP="00E16548">
      <w:pPr>
        <w:spacing w:after="200" w:line="360" w:lineRule="auto"/>
        <w:ind w:firstLine="851"/>
        <w:jc w:val="both"/>
        <w:rPr>
          <w:sz w:val="28"/>
          <w:szCs w:val="28"/>
          <w:lang w:val="ru-RU"/>
        </w:rPr>
      </w:pPr>
    </w:p>
    <w:p w:rsidR="00E16548" w:rsidRPr="00582899" w:rsidRDefault="00E16548" w:rsidP="00E16548">
      <w:pPr>
        <w:spacing w:after="200" w:line="360" w:lineRule="auto"/>
        <w:ind w:firstLine="851"/>
        <w:jc w:val="both"/>
        <w:rPr>
          <w:sz w:val="28"/>
          <w:szCs w:val="28"/>
          <w:lang w:val="ru-RU"/>
        </w:rPr>
      </w:pPr>
    </w:p>
    <w:p w:rsidR="00E16548" w:rsidRPr="00582899" w:rsidRDefault="00E16548" w:rsidP="00E16548">
      <w:pPr>
        <w:spacing w:after="200" w:line="360" w:lineRule="auto"/>
        <w:ind w:firstLine="851"/>
        <w:jc w:val="both"/>
        <w:rPr>
          <w:sz w:val="28"/>
          <w:szCs w:val="28"/>
          <w:lang w:val="ru-RU"/>
        </w:rPr>
      </w:pPr>
    </w:p>
    <w:p w:rsidR="00E16548" w:rsidRPr="00582899" w:rsidRDefault="00E16548" w:rsidP="00E16548">
      <w:pPr>
        <w:spacing w:after="200" w:line="360" w:lineRule="auto"/>
        <w:ind w:firstLine="851"/>
        <w:jc w:val="both"/>
        <w:rPr>
          <w:sz w:val="28"/>
          <w:szCs w:val="28"/>
          <w:lang w:val="ru-RU"/>
        </w:rPr>
      </w:pPr>
    </w:p>
    <w:p w:rsidR="00E16548" w:rsidRPr="00582899" w:rsidRDefault="00E16548" w:rsidP="00E16548">
      <w:pPr>
        <w:spacing w:after="200" w:line="360" w:lineRule="auto"/>
        <w:ind w:firstLine="851"/>
        <w:jc w:val="both"/>
        <w:rPr>
          <w:sz w:val="28"/>
          <w:szCs w:val="28"/>
          <w:lang w:val="ru-RU"/>
        </w:rPr>
      </w:pPr>
    </w:p>
    <w:p w:rsidR="00E16548" w:rsidRPr="00582899" w:rsidRDefault="00E16548" w:rsidP="00E16548">
      <w:pPr>
        <w:spacing w:after="200" w:line="360" w:lineRule="auto"/>
        <w:ind w:firstLine="851"/>
        <w:jc w:val="both"/>
        <w:rPr>
          <w:sz w:val="28"/>
          <w:szCs w:val="28"/>
          <w:lang w:val="ru-RU"/>
        </w:rPr>
      </w:pPr>
    </w:p>
    <w:p w:rsidR="00E16548" w:rsidRPr="00582899" w:rsidRDefault="00E16548" w:rsidP="00E16548">
      <w:pPr>
        <w:spacing w:after="200" w:line="360" w:lineRule="auto"/>
        <w:ind w:firstLine="851"/>
        <w:jc w:val="both"/>
        <w:rPr>
          <w:sz w:val="28"/>
          <w:szCs w:val="28"/>
          <w:lang w:val="ru-RU"/>
        </w:rPr>
      </w:pPr>
    </w:p>
    <w:p w:rsidR="00754AC2" w:rsidRPr="0043039A" w:rsidRDefault="0043039A" w:rsidP="0043039A">
      <w:pPr>
        <w:jc w:val="center"/>
        <w:rPr>
          <w:b/>
          <w:sz w:val="28"/>
          <w:szCs w:val="28"/>
          <w:lang w:val="uk-UA"/>
        </w:rPr>
      </w:pPr>
      <w:r w:rsidRPr="0043039A">
        <w:rPr>
          <w:b/>
          <w:sz w:val="28"/>
          <w:szCs w:val="28"/>
          <w:lang w:val="uk-UA"/>
        </w:rPr>
        <w:lastRenderedPageBreak/>
        <w:t>4.</w:t>
      </w:r>
      <w:r>
        <w:rPr>
          <w:b/>
          <w:sz w:val="28"/>
          <w:szCs w:val="28"/>
          <w:lang w:val="uk-UA"/>
        </w:rPr>
        <w:t xml:space="preserve"> </w:t>
      </w:r>
      <w:r w:rsidR="00754AC2" w:rsidRPr="0043039A">
        <w:rPr>
          <w:b/>
          <w:sz w:val="28"/>
          <w:szCs w:val="28"/>
          <w:lang w:val="uk-UA"/>
        </w:rPr>
        <w:t>Перевірка програмного проекту</w:t>
      </w:r>
      <w:r w:rsidR="00965C9F" w:rsidRPr="0043039A">
        <w:rPr>
          <w:b/>
          <w:sz w:val="28"/>
          <w:szCs w:val="28"/>
          <w:lang w:val="uk-UA"/>
        </w:rPr>
        <w:t xml:space="preserve"> та контрольні приклади</w:t>
      </w:r>
    </w:p>
    <w:p w:rsidR="00754AC2" w:rsidRDefault="00754AC2" w:rsidP="00E16548">
      <w:pPr>
        <w:spacing w:after="200" w:line="360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ля перевірки програмного проекту було виконано декілька операцій. Результати перевірялись провідником </w:t>
      </w:r>
      <w:r>
        <w:rPr>
          <w:sz w:val="28"/>
          <w:szCs w:val="28"/>
          <w:lang w:val="en-US"/>
        </w:rPr>
        <w:t xml:space="preserve">Windows. </w:t>
      </w:r>
    </w:p>
    <w:p w:rsidR="00965C9F" w:rsidRPr="0043039A" w:rsidRDefault="00965C9F" w:rsidP="00097E6E">
      <w:pPr>
        <w:spacing w:after="200" w:line="276" w:lineRule="auto"/>
        <w:rPr>
          <w:b/>
          <w:sz w:val="28"/>
          <w:szCs w:val="28"/>
          <w:lang w:val="uk-UA"/>
        </w:rPr>
      </w:pPr>
      <w:r w:rsidRPr="0043039A">
        <w:rPr>
          <w:b/>
          <w:sz w:val="28"/>
          <w:szCs w:val="28"/>
          <w:lang w:val="uk-UA"/>
        </w:rPr>
        <w:t>Вигляд провіднику до виконання операцій.</w:t>
      </w:r>
    </w:p>
    <w:p w:rsidR="00965C9F" w:rsidRDefault="00965C9F" w:rsidP="00097E6E">
      <w:pPr>
        <w:spacing w:after="200" w:line="276" w:lineRule="auto"/>
        <w:rPr>
          <w:sz w:val="28"/>
          <w:szCs w:val="28"/>
          <w:lang w:val="uk-UA"/>
        </w:rPr>
      </w:pPr>
      <w:r>
        <w:rPr>
          <w:noProof/>
          <w:lang w:val="ru-RU"/>
        </w:rPr>
        <w:drawing>
          <wp:inline distT="0" distB="0" distL="0" distR="0" wp14:anchorId="3CB0B23C" wp14:editId="61B27BA4">
            <wp:extent cx="5731510" cy="2588523"/>
            <wp:effectExtent l="0" t="0" r="2540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5885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2A84" w:rsidRPr="00E16548" w:rsidRDefault="00A51DD0" w:rsidP="00097E6E">
      <w:pPr>
        <w:spacing w:after="200"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</w:t>
      </w:r>
      <w:r w:rsidR="00522A84" w:rsidRPr="00E16548">
        <w:rPr>
          <w:sz w:val="28"/>
          <w:szCs w:val="28"/>
          <w:lang w:val="uk-UA"/>
        </w:rPr>
        <w:t>4.1.Вигляд провіднику до виконання операцій.</w:t>
      </w:r>
    </w:p>
    <w:p w:rsidR="00965C9F" w:rsidRPr="0043039A" w:rsidRDefault="00965C9F" w:rsidP="00097E6E">
      <w:pPr>
        <w:spacing w:after="200" w:line="276" w:lineRule="auto"/>
        <w:rPr>
          <w:b/>
          <w:sz w:val="28"/>
          <w:szCs w:val="28"/>
          <w:lang w:val="uk-UA"/>
        </w:rPr>
      </w:pPr>
      <w:r w:rsidRPr="0043039A">
        <w:rPr>
          <w:b/>
          <w:sz w:val="28"/>
          <w:szCs w:val="28"/>
          <w:lang w:val="uk-UA"/>
        </w:rPr>
        <w:t xml:space="preserve">Створення теки. </w:t>
      </w:r>
    </w:p>
    <w:p w:rsidR="00965C9F" w:rsidRDefault="00965C9F" w:rsidP="00CB4A86">
      <w:pPr>
        <w:spacing w:after="200" w:line="276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гляд програми до створення теки та після</w:t>
      </w:r>
    </w:p>
    <w:p w:rsidR="00965C9F" w:rsidRDefault="00965C9F" w:rsidP="00097E6E">
      <w:pPr>
        <w:spacing w:after="200" w:line="276" w:lineRule="auto"/>
        <w:rPr>
          <w:sz w:val="28"/>
          <w:szCs w:val="28"/>
          <w:lang w:val="uk-UA"/>
        </w:rPr>
      </w:pPr>
      <w:r>
        <w:rPr>
          <w:noProof/>
          <w:lang w:val="ru-RU"/>
        </w:rPr>
        <w:drawing>
          <wp:inline distT="0" distB="0" distL="0" distR="0" wp14:anchorId="70D56C40" wp14:editId="46A6C464">
            <wp:extent cx="5731510" cy="2838491"/>
            <wp:effectExtent l="0" t="0" r="254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8384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2A84" w:rsidRPr="00E16548" w:rsidRDefault="00A51DD0" w:rsidP="00097E6E">
      <w:pPr>
        <w:spacing w:after="200"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</w:t>
      </w:r>
      <w:r w:rsidR="00522A84" w:rsidRPr="00E16548">
        <w:rPr>
          <w:sz w:val="28"/>
          <w:szCs w:val="28"/>
          <w:lang w:val="uk-UA"/>
        </w:rPr>
        <w:t xml:space="preserve">4.2.Вигляд програми </w:t>
      </w:r>
      <w:r w:rsidR="00522A84" w:rsidRPr="00E16548">
        <w:rPr>
          <w:sz w:val="28"/>
          <w:szCs w:val="28"/>
          <w:lang w:val="en-US"/>
        </w:rPr>
        <w:t>ClientGUI</w:t>
      </w:r>
      <w:r w:rsidR="00522A84" w:rsidRPr="00E16548">
        <w:rPr>
          <w:sz w:val="28"/>
          <w:szCs w:val="28"/>
          <w:lang w:val="ru-RU"/>
        </w:rPr>
        <w:t xml:space="preserve"> </w:t>
      </w:r>
      <w:r w:rsidR="00522A84" w:rsidRPr="00E16548">
        <w:rPr>
          <w:sz w:val="28"/>
          <w:szCs w:val="28"/>
          <w:lang w:val="uk-UA"/>
        </w:rPr>
        <w:t>до створення теки</w:t>
      </w:r>
    </w:p>
    <w:p w:rsidR="00965C9F" w:rsidRDefault="00965C9F" w:rsidP="00097E6E">
      <w:pPr>
        <w:spacing w:after="200" w:line="276" w:lineRule="auto"/>
        <w:rPr>
          <w:sz w:val="28"/>
          <w:szCs w:val="28"/>
          <w:lang w:val="uk-UA"/>
        </w:rPr>
      </w:pPr>
      <w:r>
        <w:rPr>
          <w:noProof/>
          <w:lang w:val="ru-RU"/>
        </w:rPr>
        <w:lastRenderedPageBreak/>
        <w:drawing>
          <wp:inline distT="0" distB="0" distL="0" distR="0" wp14:anchorId="2E53041C" wp14:editId="41D1834F">
            <wp:extent cx="5731510" cy="2838491"/>
            <wp:effectExtent l="0" t="0" r="254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8384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2A84" w:rsidRPr="00E16548" w:rsidRDefault="00A51DD0" w:rsidP="00097E6E">
      <w:pPr>
        <w:spacing w:after="200"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</w:t>
      </w:r>
      <w:r w:rsidR="00522A84" w:rsidRPr="00E16548">
        <w:rPr>
          <w:sz w:val="28"/>
          <w:szCs w:val="28"/>
          <w:lang w:val="uk-UA"/>
        </w:rPr>
        <w:t>4.3.Вигляд програми після створення теки.</w:t>
      </w:r>
    </w:p>
    <w:p w:rsidR="00965C9F" w:rsidRPr="0043039A" w:rsidRDefault="00965C9F" w:rsidP="00097E6E">
      <w:pPr>
        <w:spacing w:after="200" w:line="276" w:lineRule="auto"/>
        <w:rPr>
          <w:b/>
          <w:sz w:val="28"/>
          <w:szCs w:val="28"/>
          <w:lang w:val="uk-UA"/>
        </w:rPr>
      </w:pPr>
      <w:r w:rsidRPr="0043039A">
        <w:rPr>
          <w:b/>
          <w:sz w:val="28"/>
          <w:szCs w:val="28"/>
          <w:lang w:val="uk-UA"/>
        </w:rPr>
        <w:t>Перейменування файлу</w:t>
      </w:r>
      <w:r w:rsidR="00522A84">
        <w:rPr>
          <w:b/>
          <w:sz w:val="28"/>
          <w:szCs w:val="28"/>
          <w:lang w:val="uk-UA"/>
        </w:rPr>
        <w:t xml:space="preserve"> та видалення  теки</w:t>
      </w:r>
    </w:p>
    <w:p w:rsidR="00965C9F" w:rsidRDefault="00965C9F" w:rsidP="00097E6E">
      <w:pPr>
        <w:spacing w:after="200" w:line="276" w:lineRule="auto"/>
        <w:rPr>
          <w:sz w:val="28"/>
          <w:szCs w:val="28"/>
          <w:lang w:val="uk-UA"/>
        </w:rPr>
      </w:pPr>
      <w:r>
        <w:rPr>
          <w:noProof/>
          <w:lang w:val="ru-RU"/>
        </w:rPr>
        <w:drawing>
          <wp:inline distT="0" distB="0" distL="0" distR="0" wp14:anchorId="02DDDC96" wp14:editId="14640A63">
            <wp:extent cx="5731510" cy="2828076"/>
            <wp:effectExtent l="0" t="0" r="254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8280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2A84" w:rsidRPr="00E16548" w:rsidRDefault="00A51DD0" w:rsidP="00097E6E">
      <w:pPr>
        <w:spacing w:after="200"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</w:t>
      </w:r>
      <w:r w:rsidR="00522A84" w:rsidRPr="00E16548">
        <w:rPr>
          <w:sz w:val="28"/>
          <w:szCs w:val="28"/>
          <w:lang w:val="uk-UA"/>
        </w:rPr>
        <w:t>4.4.Вигляд програми після перейменування файлу та видалення теки.</w:t>
      </w:r>
    </w:p>
    <w:p w:rsidR="00965C9F" w:rsidRPr="0043039A" w:rsidRDefault="00965C9F" w:rsidP="00097E6E">
      <w:pPr>
        <w:spacing w:after="200" w:line="276" w:lineRule="auto"/>
        <w:rPr>
          <w:b/>
          <w:sz w:val="28"/>
          <w:szCs w:val="28"/>
          <w:lang w:val="uk-UA"/>
        </w:rPr>
      </w:pPr>
      <w:r w:rsidRPr="0043039A">
        <w:rPr>
          <w:b/>
          <w:sz w:val="28"/>
          <w:szCs w:val="28"/>
          <w:lang w:val="uk-UA"/>
        </w:rPr>
        <w:t>Видалення файлу</w:t>
      </w:r>
    </w:p>
    <w:p w:rsidR="00965C9F" w:rsidRDefault="00965C9F" w:rsidP="00097E6E">
      <w:pPr>
        <w:spacing w:after="200" w:line="276" w:lineRule="auto"/>
        <w:rPr>
          <w:sz w:val="28"/>
          <w:szCs w:val="28"/>
          <w:lang w:val="uk-UA"/>
        </w:rPr>
      </w:pPr>
      <w:r>
        <w:rPr>
          <w:noProof/>
          <w:lang w:val="ru-RU"/>
        </w:rPr>
        <w:lastRenderedPageBreak/>
        <w:drawing>
          <wp:inline distT="0" distB="0" distL="0" distR="0" wp14:anchorId="4D44CB91" wp14:editId="634249D9">
            <wp:extent cx="5379277" cy="26479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2973" cy="26497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2A84" w:rsidRPr="00E16548" w:rsidRDefault="00A51DD0" w:rsidP="00097E6E">
      <w:pPr>
        <w:spacing w:after="200"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</w:t>
      </w:r>
      <w:r w:rsidR="00522A84" w:rsidRPr="00E16548">
        <w:rPr>
          <w:sz w:val="28"/>
          <w:szCs w:val="28"/>
          <w:lang w:val="uk-UA"/>
        </w:rPr>
        <w:t>4.5. Вигляд програми після видалення файлу.</w:t>
      </w:r>
    </w:p>
    <w:p w:rsidR="00965C9F" w:rsidRPr="0043039A" w:rsidRDefault="00965C9F" w:rsidP="00097E6E">
      <w:pPr>
        <w:spacing w:after="200" w:line="276" w:lineRule="auto"/>
        <w:rPr>
          <w:b/>
          <w:sz w:val="28"/>
          <w:szCs w:val="28"/>
          <w:lang w:val="uk-UA"/>
        </w:rPr>
      </w:pPr>
      <w:r w:rsidRPr="0043039A">
        <w:rPr>
          <w:b/>
          <w:sz w:val="28"/>
          <w:szCs w:val="28"/>
          <w:lang w:val="uk-UA"/>
        </w:rPr>
        <w:t>Закачування файлу</w:t>
      </w:r>
    </w:p>
    <w:p w:rsidR="00965C9F" w:rsidRDefault="00965C9F" w:rsidP="00097E6E">
      <w:pPr>
        <w:spacing w:after="200" w:line="276" w:lineRule="auto"/>
        <w:rPr>
          <w:sz w:val="28"/>
          <w:szCs w:val="28"/>
          <w:lang w:val="uk-UA"/>
        </w:rPr>
      </w:pPr>
      <w:r>
        <w:rPr>
          <w:noProof/>
          <w:lang w:val="ru-RU"/>
        </w:rPr>
        <w:drawing>
          <wp:inline distT="0" distB="0" distL="0" distR="0" wp14:anchorId="7AA5EC38" wp14:editId="4A6429D6">
            <wp:extent cx="5467350" cy="2678446"/>
            <wp:effectExtent l="0" t="0" r="0" b="762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4928" cy="2677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2A84" w:rsidRPr="00E16548" w:rsidRDefault="00A51DD0" w:rsidP="00097E6E">
      <w:pPr>
        <w:spacing w:after="200"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</w:t>
      </w:r>
      <w:r w:rsidR="00522A84" w:rsidRPr="00E16548">
        <w:rPr>
          <w:sz w:val="28"/>
          <w:szCs w:val="28"/>
          <w:lang w:val="uk-UA"/>
        </w:rPr>
        <w:t>4.6.Вигляд програми після закачування файлу</w:t>
      </w:r>
    </w:p>
    <w:p w:rsidR="00965C9F" w:rsidRPr="0043039A" w:rsidRDefault="00965C9F" w:rsidP="00097E6E">
      <w:pPr>
        <w:spacing w:after="200" w:line="276" w:lineRule="auto"/>
        <w:rPr>
          <w:b/>
          <w:sz w:val="28"/>
          <w:szCs w:val="28"/>
          <w:lang w:val="uk-UA"/>
        </w:rPr>
      </w:pPr>
      <w:r w:rsidRPr="0043039A">
        <w:rPr>
          <w:b/>
          <w:sz w:val="28"/>
          <w:szCs w:val="28"/>
          <w:lang w:val="uk-UA"/>
        </w:rPr>
        <w:t>Вигляд провіднику після виконання цих операцій</w:t>
      </w:r>
    </w:p>
    <w:p w:rsidR="00097E6E" w:rsidRDefault="00965C9F" w:rsidP="00097E6E">
      <w:pPr>
        <w:spacing w:after="200" w:line="276" w:lineRule="auto"/>
        <w:rPr>
          <w:sz w:val="28"/>
          <w:szCs w:val="28"/>
          <w:lang w:val="uk-UA"/>
        </w:rPr>
      </w:pPr>
      <w:r>
        <w:rPr>
          <w:noProof/>
          <w:lang w:val="ru-RU"/>
        </w:rPr>
        <w:drawing>
          <wp:inline distT="0" distB="0" distL="0" distR="0" wp14:anchorId="6E30815E" wp14:editId="55DFD6F4">
            <wp:extent cx="5553075" cy="211794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5231" cy="21225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6548" w:rsidRPr="00E16548" w:rsidRDefault="00A51DD0" w:rsidP="00097E6E">
      <w:pPr>
        <w:spacing w:after="200"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</w:t>
      </w:r>
      <w:r w:rsidR="00522A84" w:rsidRPr="00E16548">
        <w:rPr>
          <w:sz w:val="28"/>
          <w:szCs w:val="28"/>
          <w:lang w:val="uk-UA"/>
        </w:rPr>
        <w:t>4.7.Вигляд провіднику після виконання операцій</w:t>
      </w:r>
    </w:p>
    <w:p w:rsidR="00965C9F" w:rsidRPr="00522A84" w:rsidRDefault="00522A84" w:rsidP="00522A84">
      <w:pPr>
        <w:rPr>
          <w:b/>
          <w:sz w:val="28"/>
          <w:szCs w:val="28"/>
          <w:lang w:val="ru-RU"/>
        </w:rPr>
      </w:pPr>
      <w:r w:rsidRPr="00522A84">
        <w:rPr>
          <w:b/>
          <w:sz w:val="28"/>
          <w:szCs w:val="28"/>
          <w:lang w:val="uk-UA"/>
        </w:rPr>
        <w:lastRenderedPageBreak/>
        <w:t>5.</w:t>
      </w:r>
      <w:r>
        <w:rPr>
          <w:b/>
          <w:sz w:val="28"/>
          <w:szCs w:val="28"/>
          <w:lang w:val="uk-UA"/>
        </w:rPr>
        <w:t xml:space="preserve"> </w:t>
      </w:r>
      <w:r w:rsidR="00965C9F" w:rsidRPr="00522A84">
        <w:rPr>
          <w:b/>
          <w:sz w:val="28"/>
          <w:szCs w:val="28"/>
          <w:lang w:val="uk-UA"/>
        </w:rPr>
        <w:t>Висновки:</w:t>
      </w:r>
    </w:p>
    <w:p w:rsidR="00097E6E" w:rsidRDefault="00965C9F" w:rsidP="00E16548">
      <w:pPr>
        <w:spacing w:line="360" w:lineRule="auto"/>
        <w:ind w:right="1162"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езультатом виконаної роботи є програмний проект, що дозволяє працювати з </w:t>
      </w:r>
      <w:r>
        <w:rPr>
          <w:sz w:val="28"/>
          <w:szCs w:val="28"/>
          <w:lang w:val="en-US"/>
        </w:rPr>
        <w:t>FTP</w:t>
      </w:r>
      <w:r w:rsidRPr="00965C9F">
        <w:rPr>
          <w:sz w:val="28"/>
          <w:szCs w:val="28"/>
          <w:lang w:val="ru-RU"/>
        </w:rPr>
        <w:t>-</w:t>
      </w:r>
      <w:r>
        <w:rPr>
          <w:sz w:val="28"/>
          <w:szCs w:val="28"/>
          <w:lang w:val="uk-UA"/>
        </w:rPr>
        <w:t xml:space="preserve">сервером в активному режимі. Отримано дві програми – програма-сервер, яка приєднується до </w:t>
      </w:r>
      <w:r>
        <w:rPr>
          <w:sz w:val="28"/>
          <w:szCs w:val="28"/>
          <w:lang w:val="en-US"/>
        </w:rPr>
        <w:t>FTP</w:t>
      </w:r>
      <w:r w:rsidRPr="00965C9F">
        <w:rPr>
          <w:sz w:val="28"/>
          <w:szCs w:val="28"/>
          <w:lang w:val="ru-RU"/>
        </w:rPr>
        <w:t>-</w:t>
      </w:r>
      <w:r>
        <w:rPr>
          <w:sz w:val="28"/>
          <w:szCs w:val="28"/>
          <w:lang w:val="uk-UA"/>
        </w:rPr>
        <w:t xml:space="preserve">серверу для зменшення кількості клієнтів серверу та команда-клієнт, яка приєднується до програми-серверу для роботи з </w:t>
      </w:r>
      <w:r>
        <w:rPr>
          <w:sz w:val="28"/>
          <w:szCs w:val="28"/>
          <w:lang w:val="en-US"/>
        </w:rPr>
        <w:t>FTP</w:t>
      </w:r>
      <w:r w:rsidRPr="00965C9F">
        <w:rPr>
          <w:sz w:val="28"/>
          <w:szCs w:val="28"/>
          <w:lang w:val="ru-RU"/>
        </w:rPr>
        <w:t>-</w:t>
      </w:r>
      <w:r>
        <w:rPr>
          <w:sz w:val="28"/>
          <w:szCs w:val="28"/>
          <w:lang w:val="uk-UA"/>
        </w:rPr>
        <w:t xml:space="preserve">сервером. Програма-клієнт приєднується до програми-серверу за протоколом </w:t>
      </w:r>
      <w:r>
        <w:rPr>
          <w:sz w:val="28"/>
          <w:szCs w:val="28"/>
          <w:lang w:val="en-US"/>
        </w:rPr>
        <w:t>TCP</w:t>
      </w:r>
      <w:r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uk-UA"/>
        </w:rPr>
        <w:t xml:space="preserve">між ними відкриваються два сокети на різні порти, один для дерева, інший для команд. Програма-сервер підключається до </w:t>
      </w:r>
      <w:r>
        <w:rPr>
          <w:sz w:val="28"/>
          <w:szCs w:val="28"/>
          <w:lang w:val="en-US"/>
        </w:rPr>
        <w:t>FTP</w:t>
      </w:r>
      <w:r w:rsidRPr="00965C9F">
        <w:rPr>
          <w:sz w:val="28"/>
          <w:szCs w:val="28"/>
          <w:lang w:val="ru-RU"/>
        </w:rPr>
        <w:t>-</w:t>
      </w:r>
      <w:r>
        <w:rPr>
          <w:sz w:val="28"/>
          <w:szCs w:val="28"/>
          <w:lang w:val="uk-UA"/>
        </w:rPr>
        <w:t xml:space="preserve">серверу також за протоколом </w:t>
      </w:r>
      <w:r>
        <w:rPr>
          <w:sz w:val="28"/>
          <w:szCs w:val="28"/>
          <w:lang w:val="en-US"/>
        </w:rPr>
        <w:t>TCP</w:t>
      </w:r>
      <w:r w:rsidRPr="00965C9F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uk-UA"/>
        </w:rPr>
        <w:t>та через два порти.</w:t>
      </w:r>
    </w:p>
    <w:p w:rsidR="00965C9F" w:rsidRPr="00916591" w:rsidRDefault="00965C9F" w:rsidP="00E16548">
      <w:pPr>
        <w:spacing w:line="360" w:lineRule="auto"/>
        <w:ind w:right="1162"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 процесі виконання роботи</w:t>
      </w:r>
      <w:r w:rsidR="00916591">
        <w:rPr>
          <w:sz w:val="28"/>
          <w:szCs w:val="28"/>
          <w:lang w:val="uk-UA"/>
        </w:rPr>
        <w:t xml:space="preserve"> було отримано навички роботи з протоколом </w:t>
      </w:r>
      <w:r w:rsidR="00916591">
        <w:rPr>
          <w:sz w:val="28"/>
          <w:szCs w:val="28"/>
          <w:lang w:val="en-US"/>
        </w:rPr>
        <w:t>TCP</w:t>
      </w:r>
      <w:r w:rsidR="00916591">
        <w:rPr>
          <w:sz w:val="28"/>
          <w:szCs w:val="28"/>
          <w:lang w:val="ru-RU"/>
        </w:rPr>
        <w:t xml:space="preserve">, з </w:t>
      </w:r>
      <w:r w:rsidR="00916591">
        <w:rPr>
          <w:sz w:val="28"/>
          <w:szCs w:val="28"/>
          <w:lang w:val="uk-UA"/>
        </w:rPr>
        <w:t xml:space="preserve">виконанням операцій з </w:t>
      </w:r>
      <w:r w:rsidR="00916591">
        <w:rPr>
          <w:sz w:val="28"/>
          <w:szCs w:val="28"/>
          <w:lang w:val="en-US"/>
        </w:rPr>
        <w:t>FTP</w:t>
      </w:r>
      <w:r w:rsidR="00916591" w:rsidRPr="00916591">
        <w:rPr>
          <w:sz w:val="28"/>
          <w:szCs w:val="28"/>
          <w:lang w:val="ru-RU"/>
        </w:rPr>
        <w:t>-</w:t>
      </w:r>
      <w:r w:rsidR="00916591">
        <w:rPr>
          <w:sz w:val="28"/>
          <w:szCs w:val="28"/>
          <w:lang w:val="uk-UA"/>
        </w:rPr>
        <w:t>сервером</w:t>
      </w:r>
    </w:p>
    <w:p w:rsidR="00F02ADC" w:rsidRDefault="00F02ADC">
      <w:pPr>
        <w:rPr>
          <w:lang w:val="uk-UA"/>
        </w:rPr>
      </w:pPr>
    </w:p>
    <w:p w:rsidR="00522A84" w:rsidRDefault="00F02ADC">
      <w:pPr>
        <w:spacing w:after="200" w:line="276" w:lineRule="auto"/>
        <w:rPr>
          <w:lang w:val="uk-UA"/>
        </w:rPr>
      </w:pPr>
      <w:r>
        <w:rPr>
          <w:lang w:val="uk-UA"/>
        </w:rPr>
        <w:br w:type="page"/>
      </w:r>
    </w:p>
    <w:p w:rsidR="00522A84" w:rsidRDefault="003338B7">
      <w:pPr>
        <w:spacing w:after="200" w:line="276" w:lineRule="auto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lastRenderedPageBreak/>
        <w:t>6</w:t>
      </w:r>
      <w:r w:rsidR="00522A84" w:rsidRPr="00522A84">
        <w:rPr>
          <w:b/>
          <w:sz w:val="28"/>
          <w:szCs w:val="28"/>
          <w:lang w:val="uk-UA"/>
        </w:rPr>
        <w:t>. Список використаної літератури</w:t>
      </w:r>
    </w:p>
    <w:p w:rsidR="00522A84" w:rsidRPr="00522A84" w:rsidRDefault="00522A84" w:rsidP="00E16548">
      <w:pPr>
        <w:spacing w:line="360" w:lineRule="auto"/>
        <w:ind w:firstLine="851"/>
        <w:jc w:val="both"/>
        <w:rPr>
          <w:rStyle w:val="apple-style-span"/>
          <w:sz w:val="28"/>
          <w:szCs w:val="28"/>
          <w:lang w:val="uk-UA"/>
        </w:rPr>
      </w:pPr>
      <w:r>
        <w:rPr>
          <w:rStyle w:val="apple-style-span"/>
          <w:iCs/>
          <w:sz w:val="28"/>
          <w:szCs w:val="28"/>
          <w:lang w:val="uk-UA"/>
        </w:rPr>
        <w:t xml:space="preserve">1. </w:t>
      </w:r>
      <w:r w:rsidRPr="00522A84">
        <w:rPr>
          <w:rStyle w:val="apple-style-span"/>
          <w:iCs/>
          <w:sz w:val="28"/>
          <w:szCs w:val="28"/>
          <w:lang w:val="uk-UA"/>
        </w:rPr>
        <w:t>Герберт Шилдт</w:t>
      </w:r>
      <w:r w:rsidRPr="007F73E2">
        <w:rPr>
          <w:rStyle w:val="apple-converted-space"/>
          <w:sz w:val="28"/>
          <w:szCs w:val="28"/>
        </w:rPr>
        <w:t> </w:t>
      </w:r>
      <w:r w:rsidRPr="007F73E2">
        <w:rPr>
          <w:rStyle w:val="apple-style-span"/>
          <w:sz w:val="28"/>
          <w:szCs w:val="28"/>
        </w:rPr>
        <w:t>C</w:t>
      </w:r>
      <w:r w:rsidRPr="00522A84">
        <w:rPr>
          <w:rStyle w:val="apple-style-span"/>
          <w:sz w:val="28"/>
          <w:szCs w:val="28"/>
          <w:lang w:val="uk-UA"/>
        </w:rPr>
        <w:t xml:space="preserve"># 4.0: полное руководство = </w:t>
      </w:r>
      <w:r w:rsidRPr="007F73E2">
        <w:rPr>
          <w:rStyle w:val="apple-style-span"/>
          <w:sz w:val="28"/>
          <w:szCs w:val="28"/>
        </w:rPr>
        <w:t>C</w:t>
      </w:r>
      <w:r w:rsidRPr="00522A84">
        <w:rPr>
          <w:rStyle w:val="apple-style-span"/>
          <w:sz w:val="28"/>
          <w:szCs w:val="28"/>
          <w:lang w:val="uk-UA"/>
        </w:rPr>
        <w:t xml:space="preserve"># 4.0 </w:t>
      </w:r>
      <w:r w:rsidRPr="007F73E2">
        <w:rPr>
          <w:rStyle w:val="apple-style-span"/>
          <w:sz w:val="28"/>
          <w:szCs w:val="28"/>
        </w:rPr>
        <w:t>The</w:t>
      </w:r>
      <w:r w:rsidRPr="00522A84">
        <w:rPr>
          <w:rStyle w:val="apple-style-span"/>
          <w:sz w:val="28"/>
          <w:szCs w:val="28"/>
          <w:lang w:val="uk-UA"/>
        </w:rPr>
        <w:t xml:space="preserve"> </w:t>
      </w:r>
      <w:r w:rsidRPr="007F73E2">
        <w:rPr>
          <w:rStyle w:val="apple-style-span"/>
          <w:sz w:val="28"/>
          <w:szCs w:val="28"/>
        </w:rPr>
        <w:t>Complete</w:t>
      </w:r>
      <w:r w:rsidRPr="00522A84">
        <w:rPr>
          <w:rStyle w:val="apple-style-span"/>
          <w:sz w:val="28"/>
          <w:szCs w:val="28"/>
          <w:lang w:val="uk-UA"/>
        </w:rPr>
        <w:t xml:space="preserve"> </w:t>
      </w:r>
      <w:r w:rsidRPr="007F73E2">
        <w:rPr>
          <w:rStyle w:val="apple-style-span"/>
          <w:sz w:val="28"/>
          <w:szCs w:val="28"/>
        </w:rPr>
        <w:t>Reference </w:t>
      </w:r>
      <w:r w:rsidRPr="00522A84">
        <w:rPr>
          <w:rStyle w:val="apple-style-span"/>
          <w:sz w:val="28"/>
          <w:szCs w:val="28"/>
          <w:lang w:val="uk-UA"/>
        </w:rPr>
        <w:t>—</w:t>
      </w:r>
      <w:r w:rsidRPr="007F73E2">
        <w:rPr>
          <w:rStyle w:val="apple-converted-space"/>
          <w:sz w:val="28"/>
          <w:szCs w:val="28"/>
        </w:rPr>
        <w:t> </w:t>
      </w:r>
      <w:r w:rsidRPr="00522A84">
        <w:rPr>
          <w:rStyle w:val="apple-style-span"/>
          <w:sz w:val="28"/>
          <w:szCs w:val="28"/>
          <w:lang w:val="uk-UA"/>
        </w:rPr>
        <w:t>М.:</w:t>
      </w:r>
      <w:r w:rsidRPr="007F73E2">
        <w:rPr>
          <w:rStyle w:val="apple-converted-space"/>
          <w:sz w:val="28"/>
          <w:szCs w:val="28"/>
        </w:rPr>
        <w:t> </w:t>
      </w:r>
      <w:hyperlink r:id="rId50" w:tooltip="Вильямс (издательство) (страница отсутствует)" w:history="1">
        <w:r w:rsidRPr="00522A84">
          <w:rPr>
            <w:rStyle w:val="a5"/>
            <w:color w:val="auto"/>
            <w:sz w:val="28"/>
            <w:szCs w:val="28"/>
            <w:lang w:val="uk-UA"/>
          </w:rPr>
          <w:t>«Вильямс»</w:t>
        </w:r>
      </w:hyperlink>
      <w:r w:rsidRPr="00522A84">
        <w:rPr>
          <w:rStyle w:val="apple-style-span"/>
          <w:sz w:val="28"/>
          <w:szCs w:val="28"/>
          <w:lang w:val="uk-UA"/>
        </w:rPr>
        <w:t>, 2010. — С.</w:t>
      </w:r>
      <w:r w:rsidRPr="007F73E2">
        <w:rPr>
          <w:rStyle w:val="apple-style-span"/>
          <w:sz w:val="28"/>
          <w:szCs w:val="28"/>
        </w:rPr>
        <w:t> </w:t>
      </w:r>
      <w:r w:rsidRPr="00522A84">
        <w:rPr>
          <w:rStyle w:val="apple-style-span"/>
          <w:sz w:val="28"/>
          <w:szCs w:val="28"/>
          <w:lang w:val="uk-UA"/>
        </w:rPr>
        <w:t>1056. —</w:t>
      </w:r>
      <w:r w:rsidRPr="007F73E2">
        <w:rPr>
          <w:rStyle w:val="apple-converted-space"/>
          <w:sz w:val="28"/>
          <w:szCs w:val="28"/>
        </w:rPr>
        <w:t> </w:t>
      </w:r>
      <w:hyperlink r:id="rId51" w:history="1">
        <w:r w:rsidRPr="007F73E2">
          <w:rPr>
            <w:rStyle w:val="a5"/>
            <w:color w:val="auto"/>
            <w:sz w:val="28"/>
            <w:szCs w:val="28"/>
          </w:rPr>
          <w:t>ISBN</w:t>
        </w:r>
        <w:r w:rsidRPr="00522A84">
          <w:rPr>
            <w:rStyle w:val="a5"/>
            <w:color w:val="auto"/>
            <w:sz w:val="28"/>
            <w:szCs w:val="28"/>
            <w:lang w:val="uk-UA"/>
          </w:rPr>
          <w:t xml:space="preserve"> 978-5-8459-1684-6</w:t>
        </w:r>
      </w:hyperlink>
      <w:r w:rsidRPr="00522A84">
        <w:rPr>
          <w:rStyle w:val="apple-style-span"/>
          <w:sz w:val="28"/>
          <w:szCs w:val="28"/>
          <w:lang w:val="uk-UA"/>
        </w:rPr>
        <w:t>;</w:t>
      </w:r>
    </w:p>
    <w:p w:rsidR="00522A84" w:rsidRDefault="00522A84" w:rsidP="00E16548">
      <w:pPr>
        <w:spacing w:line="360" w:lineRule="auto"/>
        <w:ind w:firstLine="851"/>
        <w:jc w:val="both"/>
        <w:rPr>
          <w:rStyle w:val="apple-style-span"/>
          <w:sz w:val="28"/>
          <w:szCs w:val="28"/>
          <w:lang w:val="ru-RU"/>
        </w:rPr>
      </w:pPr>
      <w:r>
        <w:rPr>
          <w:rStyle w:val="apple-style-span"/>
          <w:iCs/>
          <w:sz w:val="28"/>
          <w:szCs w:val="28"/>
          <w:lang w:val="uk-UA"/>
        </w:rPr>
        <w:t xml:space="preserve">2. </w:t>
      </w:r>
      <w:r w:rsidRPr="007F73E2">
        <w:rPr>
          <w:rStyle w:val="apple-style-span"/>
          <w:iCs/>
          <w:sz w:val="28"/>
          <w:szCs w:val="28"/>
          <w:lang w:val="ru-RU"/>
        </w:rPr>
        <w:t>Джон Скит</w:t>
      </w:r>
      <w:r w:rsidRPr="007F73E2">
        <w:rPr>
          <w:rStyle w:val="apple-converted-space"/>
          <w:sz w:val="28"/>
          <w:szCs w:val="28"/>
        </w:rPr>
        <w:t> </w:t>
      </w:r>
      <w:r w:rsidRPr="007F73E2">
        <w:rPr>
          <w:rStyle w:val="apple-style-span"/>
          <w:sz w:val="28"/>
          <w:szCs w:val="28"/>
        </w:rPr>
        <w:t>C</w:t>
      </w:r>
      <w:r w:rsidRPr="007F73E2">
        <w:rPr>
          <w:rStyle w:val="apple-style-span"/>
          <w:sz w:val="28"/>
          <w:szCs w:val="28"/>
          <w:lang w:val="ru-RU"/>
        </w:rPr>
        <w:t xml:space="preserve">#: программирование для профессионалов, 2-е издание = </w:t>
      </w:r>
      <w:r w:rsidRPr="007F73E2">
        <w:rPr>
          <w:rStyle w:val="apple-style-span"/>
          <w:sz w:val="28"/>
          <w:szCs w:val="28"/>
        </w:rPr>
        <w:t>C</w:t>
      </w:r>
      <w:r w:rsidRPr="007F73E2">
        <w:rPr>
          <w:rStyle w:val="apple-style-span"/>
          <w:sz w:val="28"/>
          <w:szCs w:val="28"/>
          <w:lang w:val="ru-RU"/>
        </w:rPr>
        <w:t xml:space="preserve"># </w:t>
      </w:r>
      <w:r w:rsidRPr="007F73E2">
        <w:rPr>
          <w:rStyle w:val="apple-style-span"/>
          <w:sz w:val="28"/>
          <w:szCs w:val="28"/>
        </w:rPr>
        <w:t>in</w:t>
      </w:r>
      <w:r w:rsidRPr="007F73E2">
        <w:rPr>
          <w:rStyle w:val="apple-style-span"/>
          <w:sz w:val="28"/>
          <w:szCs w:val="28"/>
          <w:lang w:val="ru-RU"/>
        </w:rPr>
        <w:t xml:space="preserve"> </w:t>
      </w:r>
      <w:r w:rsidRPr="007F73E2">
        <w:rPr>
          <w:rStyle w:val="apple-style-span"/>
          <w:sz w:val="28"/>
          <w:szCs w:val="28"/>
        </w:rPr>
        <w:t>Depth</w:t>
      </w:r>
      <w:r w:rsidRPr="007F73E2">
        <w:rPr>
          <w:rStyle w:val="apple-style-span"/>
          <w:sz w:val="28"/>
          <w:szCs w:val="28"/>
          <w:lang w:val="ru-RU"/>
        </w:rPr>
        <w:t>, 2</w:t>
      </w:r>
      <w:r w:rsidRPr="007F73E2">
        <w:rPr>
          <w:rStyle w:val="apple-style-span"/>
          <w:sz w:val="28"/>
          <w:szCs w:val="28"/>
        </w:rPr>
        <w:t>nd</w:t>
      </w:r>
      <w:r w:rsidRPr="007F73E2">
        <w:rPr>
          <w:rStyle w:val="apple-style-span"/>
          <w:sz w:val="28"/>
          <w:szCs w:val="28"/>
          <w:lang w:val="ru-RU"/>
        </w:rPr>
        <w:t xml:space="preserve"> </w:t>
      </w:r>
      <w:r w:rsidRPr="007F73E2">
        <w:rPr>
          <w:rStyle w:val="apple-style-span"/>
          <w:sz w:val="28"/>
          <w:szCs w:val="28"/>
        </w:rPr>
        <w:t>Edition </w:t>
      </w:r>
      <w:r w:rsidRPr="007F73E2">
        <w:rPr>
          <w:rStyle w:val="apple-style-span"/>
          <w:sz w:val="28"/>
          <w:szCs w:val="28"/>
          <w:lang w:val="ru-RU"/>
        </w:rPr>
        <w:t>—</w:t>
      </w:r>
      <w:r w:rsidRPr="007F73E2">
        <w:rPr>
          <w:rStyle w:val="apple-converted-space"/>
          <w:sz w:val="28"/>
          <w:szCs w:val="28"/>
        </w:rPr>
        <w:t> </w:t>
      </w:r>
      <w:r w:rsidRPr="007F73E2">
        <w:rPr>
          <w:rStyle w:val="apple-style-span"/>
          <w:sz w:val="28"/>
          <w:szCs w:val="28"/>
          <w:lang w:val="ru-RU"/>
        </w:rPr>
        <w:t>М.:</w:t>
      </w:r>
      <w:r w:rsidRPr="007F73E2">
        <w:rPr>
          <w:rStyle w:val="apple-converted-space"/>
          <w:sz w:val="28"/>
          <w:szCs w:val="28"/>
        </w:rPr>
        <w:t> </w:t>
      </w:r>
      <w:hyperlink r:id="rId52" w:tooltip="Вильямс (издательство) (страница отсутствует)" w:history="1">
        <w:r w:rsidRPr="007F73E2">
          <w:rPr>
            <w:rStyle w:val="a5"/>
            <w:color w:val="auto"/>
            <w:sz w:val="28"/>
            <w:szCs w:val="28"/>
            <w:lang w:val="ru-RU"/>
          </w:rPr>
          <w:t>«Вильямс»</w:t>
        </w:r>
      </w:hyperlink>
      <w:r w:rsidRPr="007F73E2">
        <w:rPr>
          <w:rStyle w:val="apple-style-span"/>
          <w:sz w:val="28"/>
          <w:szCs w:val="28"/>
          <w:lang w:val="ru-RU"/>
        </w:rPr>
        <w:t>, 2011. — 544</w:t>
      </w:r>
      <w:r w:rsidRPr="007F73E2">
        <w:rPr>
          <w:rStyle w:val="apple-style-span"/>
          <w:sz w:val="28"/>
          <w:szCs w:val="28"/>
        </w:rPr>
        <w:t> </w:t>
      </w:r>
      <w:r w:rsidRPr="007F73E2">
        <w:rPr>
          <w:rStyle w:val="apple-style-span"/>
          <w:sz w:val="28"/>
          <w:szCs w:val="28"/>
          <w:lang w:val="ru-RU"/>
        </w:rPr>
        <w:t>с. —</w:t>
      </w:r>
      <w:r w:rsidRPr="007F73E2">
        <w:rPr>
          <w:rStyle w:val="apple-converted-space"/>
          <w:sz w:val="28"/>
          <w:szCs w:val="28"/>
        </w:rPr>
        <w:t> </w:t>
      </w:r>
      <w:hyperlink r:id="rId53" w:history="1">
        <w:r w:rsidRPr="007F73E2">
          <w:rPr>
            <w:rStyle w:val="a5"/>
            <w:color w:val="auto"/>
            <w:sz w:val="28"/>
            <w:szCs w:val="28"/>
          </w:rPr>
          <w:t>ISBN</w:t>
        </w:r>
        <w:r w:rsidRPr="007F73E2">
          <w:rPr>
            <w:rStyle w:val="a5"/>
            <w:color w:val="auto"/>
            <w:sz w:val="28"/>
            <w:szCs w:val="28"/>
            <w:lang w:val="ru-RU"/>
          </w:rPr>
          <w:t xml:space="preserve"> 978-5-8459-1555-9</w:t>
        </w:r>
      </w:hyperlink>
      <w:r>
        <w:rPr>
          <w:rStyle w:val="apple-style-span"/>
          <w:sz w:val="28"/>
          <w:szCs w:val="28"/>
          <w:lang w:val="ru-RU"/>
        </w:rPr>
        <w:t>;</w:t>
      </w:r>
    </w:p>
    <w:p w:rsidR="00522A84" w:rsidRPr="007F73E2" w:rsidRDefault="00522A84" w:rsidP="00E16548">
      <w:pPr>
        <w:spacing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rStyle w:val="apple-style-span"/>
          <w:sz w:val="28"/>
          <w:szCs w:val="28"/>
          <w:lang w:val="ru-RU"/>
        </w:rPr>
        <w:t xml:space="preserve">3. </w:t>
      </w:r>
      <w:r w:rsidRPr="007F73E2">
        <w:rPr>
          <w:rStyle w:val="apple-style-span"/>
          <w:sz w:val="28"/>
          <w:szCs w:val="28"/>
          <w:lang w:val="ru-RU"/>
        </w:rPr>
        <w:t>http://msdn.microsoft.com/ru-ru/library/67ef8sbd.aspx</w:t>
      </w:r>
    </w:p>
    <w:p w:rsidR="00522A84" w:rsidRPr="00CB4A86" w:rsidRDefault="00CB4A86" w:rsidP="00E16548">
      <w:pPr>
        <w:spacing w:after="200" w:line="360" w:lineRule="auto"/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4. </w:t>
      </w:r>
      <w:r w:rsidRPr="00CB4A86">
        <w:rPr>
          <w:sz w:val="28"/>
          <w:szCs w:val="28"/>
          <w:lang w:val="ru-RU"/>
        </w:rPr>
        <w:t>http://ru.wikipedia.org/wiki/FTP-%EA%EB%E8%E5%ED%F2</w:t>
      </w:r>
    </w:p>
    <w:p w:rsidR="00F02ADC" w:rsidRPr="00522A84" w:rsidRDefault="00522A84">
      <w:pPr>
        <w:spacing w:after="200" w:line="276" w:lineRule="auto"/>
        <w:rPr>
          <w:lang w:val="ru-RU"/>
        </w:rPr>
      </w:pPr>
      <w:r>
        <w:rPr>
          <w:lang w:val="uk-UA"/>
        </w:rPr>
        <w:br w:type="page"/>
      </w:r>
    </w:p>
    <w:p w:rsidR="00F02ADC" w:rsidRDefault="00F02ADC" w:rsidP="00F02ADC">
      <w:pPr>
        <w:rPr>
          <w:b/>
          <w:sz w:val="28"/>
          <w:lang w:val="uk-UA"/>
        </w:rPr>
      </w:pPr>
      <w:r w:rsidRPr="00583035">
        <w:rPr>
          <w:b/>
          <w:sz w:val="28"/>
          <w:lang w:val="uk-UA"/>
        </w:rPr>
        <w:lastRenderedPageBreak/>
        <w:t>Додаток</w:t>
      </w:r>
    </w:p>
    <w:p w:rsidR="00F02ADC" w:rsidRPr="00583035" w:rsidRDefault="00F02ADC" w:rsidP="00F02ADC">
      <w:pPr>
        <w:rPr>
          <w:b/>
          <w:sz w:val="28"/>
          <w:lang w:val="uk-UA"/>
        </w:rPr>
      </w:pPr>
    </w:p>
    <w:p w:rsidR="00F02ADC" w:rsidRPr="00583035" w:rsidRDefault="00F02ADC" w:rsidP="00F02ADC">
      <w:pPr>
        <w:rPr>
          <w:b/>
          <w:sz w:val="24"/>
          <w:szCs w:val="28"/>
          <w:lang w:val="uk-UA"/>
        </w:rPr>
      </w:pPr>
      <w:r w:rsidRPr="00583035">
        <w:rPr>
          <w:b/>
          <w:sz w:val="24"/>
          <w:szCs w:val="28"/>
          <w:lang w:val="uk-UA"/>
        </w:rPr>
        <w:t>Лістинг програми (</w:t>
      </w:r>
      <w:r w:rsidRPr="00583035">
        <w:rPr>
          <w:b/>
          <w:sz w:val="24"/>
          <w:szCs w:val="28"/>
          <w:lang w:val="en-US"/>
        </w:rPr>
        <w:t>C</w:t>
      </w:r>
      <w:r w:rsidRPr="00583035">
        <w:rPr>
          <w:b/>
          <w:sz w:val="24"/>
          <w:szCs w:val="28"/>
          <w:lang w:val="uk-UA"/>
        </w:rPr>
        <w:t>#)</w:t>
      </w:r>
    </w:p>
    <w:p w:rsidR="00C93B1B" w:rsidRPr="00F23AD7" w:rsidRDefault="00F02ADC">
      <w:pPr>
        <w:rPr>
          <w:b/>
          <w:sz w:val="24"/>
          <w:szCs w:val="24"/>
          <w:lang w:val="uk-UA"/>
        </w:rPr>
      </w:pPr>
      <w:r>
        <w:rPr>
          <w:b/>
          <w:sz w:val="24"/>
          <w:szCs w:val="24"/>
          <w:lang w:val="uk-UA"/>
        </w:rPr>
        <w:t xml:space="preserve">Лістинг проекту </w:t>
      </w:r>
      <w:r>
        <w:rPr>
          <w:b/>
          <w:sz w:val="24"/>
          <w:szCs w:val="24"/>
          <w:lang w:val="en-US"/>
        </w:rPr>
        <w:t>FTPProxyServer</w:t>
      </w:r>
    </w:p>
    <w:p w:rsidR="00F02ADC" w:rsidRPr="00F23AD7" w:rsidRDefault="00F02ADC">
      <w:pPr>
        <w:rPr>
          <w:sz w:val="24"/>
          <w:szCs w:val="24"/>
          <w:lang w:val="uk-UA"/>
        </w:rPr>
      </w:pPr>
    </w:p>
    <w:p w:rsidR="00F02ADC" w:rsidRDefault="00F02ADC">
      <w:pPr>
        <w:rPr>
          <w:b/>
          <w:lang w:val="en-US"/>
        </w:rPr>
      </w:pPr>
      <w:r>
        <w:rPr>
          <w:b/>
          <w:lang w:val="en-US"/>
        </w:rPr>
        <w:t>Client.cs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Collections.Generic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Linq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ext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Net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Net.Sockets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IO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TPProxyServer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lient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ultString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Succesfull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reateFolderString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reateFolder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delimiter folderName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eleteFolderString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DeleteFolder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delimiter folderName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eleteFileString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DeleteFile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delimiter fileName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ownloadFileString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DownloadFile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delimiter fileName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uploadFileString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UploadFile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delimiter fileName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nameFileString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enameFile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delimiter oldName delimiter newName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onnectString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nnect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delimiter serverAddress delimiter login delimiter password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elimiter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@#@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uffLength = 1024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TPOperation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operations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Clie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lientTcp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Clie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lientTree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cpPort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reePort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lientIp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sConnected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ServerToFTP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cpServerToFTP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sConnectToFTP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lient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ort,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reePort1,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lientIP1,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ServerToFTP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cpServerToFTP1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clientIP1 =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ro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nectionExcep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nectionExcep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INVALID_CLIENT_ADDRESS_OR_PORT_EXCEPTION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tcpPort = port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treePort = treePort1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isConnected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clientIp = clientIP1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tcpServerToFTP = tcpServerToFTP1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isConnectToFTP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waitForConnection(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Listener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istener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Listener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PEndPo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PAddres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Any, tcpPort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listener.Start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clientTcp = listener.AcceptTcpClient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isConnected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receive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allSendTree(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lock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tcpServerToFTP.clients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 = 0; i &lt; tcpServerToFTP.clients.Count; i++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Start spoke to send tree=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+i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tcpServerToFTP.clients.ElementAt(i).sendTree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endResultOfOperation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ine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y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Text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SCIIEncod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ncoding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ext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SCIIEncod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[] array = encoding.GetBytes(line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clientTcp.GetStream().Write(array, 0, array.Length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tch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Excep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x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xception in sending result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nameFile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formationPart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oldName = informationPart.Substring(0, informationPart.IndexOf(delimiter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informationPart = informationPart.Substring(informationPart.IndexOf(delimiter) + delimiter.Length, informationPart.Length - informationPart.IndexOf(delimiter) - delimiter.Length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operations.renameFile(oldName, informationPart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ename succesfull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ownloadingFile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formationPart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moryStream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ile = operations.downloadFile(informationPart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Bytes(clientTcp.GetStream(), file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file.Close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Download succesfull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uploadingFile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formationPart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moryStream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s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moryStream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s =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readBytes(clientTcp.GetStream(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operations.uploadFile(ms, informationPart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s.Close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Uploads succesfull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onnect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formationPart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  System.Console.WriteLine("Start connect client"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tpAddr = informationPart.Substring(0, informationPart.IndexOf(delimiter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informationPart = informationPart.Substring(informationPart.IndexOf(delimiter) + delimiter.Length, informationPart.Length - informationPart.IndexOf(delimiter) - delimiter.Length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ogin = informationPart.Substring(0, informationPart.IndexOf(delimiter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informationPart = informationPart.Substring(informationPart.IndexOf(delimiter) + delimiter.Length, informationPart.Length - informationPart.IndexOf(delimiter) - delimiter.Length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ssword = informationPart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 System.Console.WriteLine("Start connect to ftp"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operations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TPOperation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ftpAddr, login, password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  System.Console.WriteLine("End connect to ftp"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isConnectToFTP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endResultOfOperation(resultString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  System.Console.WriteLine("Start send tree"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endTree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nnection succesfull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operate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operatePart,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formationPart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operatePart =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!isConnectToFTP &amp;&amp; operatePart.Equals(connectString)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connect(informationPart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y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operations =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sendResultOfOperation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TPException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invalid_FTP_connection_message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witch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operatePart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reateFolderString: { operations.createFolder(informationPart);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reate folder succesfull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callSendTree();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 }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nameFileString: { renameFile(informationPart);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ename file succesfull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callSendTree();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 }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eleteFolderString: { operations.deleteFolder(informationPart);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Delete folder succesfull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callSendTree();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 }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eleteFileString: { operations.deleteFile(informationPart);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Delete file succesfull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callSendTree();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 }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ownloadFileString: { downloadingFile(informationPart);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 }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uploadFileString: { uploadingFile(informationPart); callSendTree();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 }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endResultOfOperation(resultString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tch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TPException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x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endResultOfOperation(ex.getMessage(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tch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Excep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endResultOfOperation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TPException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undefined_exception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ceive(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y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!clientTcp.Connected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continue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Break1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r =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readString(clientTcp.GetStream(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str.Length == 0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Break2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eceive string=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str+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from client=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+clientIp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str.Equals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tin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str.Length == 0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tin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operatePart = str.Substring(0, str.IndexOf(delimiter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formationPart = str.Substring(str.IndexOf(delimiter) + delimiter.Length, str.Length - str.IndexOf(delimiter) - delimiter.Length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operate(operatePart, informationPart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tch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Excep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sendResultOfOperation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nectionExcep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INVALID_CLIENT_MESSAGE_MESSAGE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endTree(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System.Console.WriteLine("Start method send tree");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23AD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clientTree == </w:t>
      </w:r>
      <w:r w:rsidRPr="00F23AD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 System.Console.WriteLine("Create tree connect on port="+treePort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clientTree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Clie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clientTree.Connect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PEndPo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PAddres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Parse(clientIp), treePort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System.Console.WriteLine("End create connect"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moryStream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s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moryStream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System.Console.WriteLine("Start build tree"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s = operations.buildTree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System.Console.WriteLine("Have build tree"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Bytes(clientTree.GetStream(), ms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Have send tree to client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clientIp +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on port=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treePort);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Default="00F02ADC">
      <w:pPr>
        <w:rPr>
          <w:b/>
          <w:lang w:val="en-US"/>
        </w:rPr>
      </w:pPr>
      <w:r>
        <w:rPr>
          <w:b/>
          <w:lang w:val="en-US"/>
        </w:rPr>
        <w:t>ConnectionException.cs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23AD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Collections.Generic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Linq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ext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TPProxyServer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nectionExcep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: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Exception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alue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CLIENT_MESSAGE_EXCEPTION = 1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CLIENT_ADDRESS_OR_PORT_EXCEPTION = 2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CLIENT_MESSAGE_MESSAGE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nvalid client message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CLIENT_ADDREES_OR_PORT_MESSAGE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nvalid client ip address or port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undefined_exception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Undefined exceptin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onnectionException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alue1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value = value1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getMessage(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witch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value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INVALID_CLIENT_MESSAGE_EXCEPTION): {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CLIENT_MESSAGE_MESSAGE; }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INVALID_CLIENT_ADDRESS_OR_PORT_EXCEPTION): {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CLIENT_ADDREES_OR_PORT_MESSAGE; };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23AD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undefined_exception;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Default="00F02ADC">
      <w:pPr>
        <w:rPr>
          <w:b/>
          <w:lang w:val="en-US"/>
        </w:rPr>
      </w:pPr>
      <w:r>
        <w:rPr>
          <w:b/>
          <w:lang w:val="en-US"/>
        </w:rPr>
        <w:t>FTPExceptions.cs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Collections.Generic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Linq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ext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TPProxyServer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TPException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: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Exception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alue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FILE_LIST_EXCEPTION=1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BUILDING_AND_SERIALIZING_TREE_EXCEPTION = 2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DOWNLOADING_FILE_EXCEPTION = 3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UPLOADING_FILE_EXCEPTION = 4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REMOVING_FILE_EXCEPTION = 5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MOVING_FILE_EXCEPTION = 6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CREATING_FOLER_EXCEPTION = 7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REMOVING_FOLER_EXCEPTION = 8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RENAMING_FILE_EXCEPTION = 9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FTP_CONNECTION_EXCEPTION = 10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file_list_message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nvalid file list from ftp server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building_and_serializing_tree_message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nvalid building and serizalizing tree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downloading_file_message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nvalid downloading file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uploading_file_message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nvalid uploading file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removing_file_message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nvalid removing file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moving_file_message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nvalid moving file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removing_folder_message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nvalid removing folder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creating_folder_message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nvalid creating folder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renaming_file_message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nvalid renaming file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undefined_exception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Undefined exceptin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FTP_connection_message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nvalid connection to ftp server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TPExceptions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alue1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value = value1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getMessage(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witch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value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FILE_LIST_EXCEPTION: {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file_list_message; }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BUILDING_AND_SERIALIZING_TREE_EXCEPTION: {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building_and_serializing_tree_message; }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DOWNLOADING_FILE_EXCEPTION: {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downloading_file_message; }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UPLOADING_FILE_EXCEPTION: {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uploading_file_message; }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MOVING_FILE_EXCEPTION: {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moving_file_message; }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REMOVING_FILE_EXCEPTION: {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removing_file_message; }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REMOVING_FOLER_EXCEPTION: {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removing_folder_message; }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CREATING_FOLER_EXCEPTION: {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creating_folder_message; }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RENAMING_FILE_EXCEPTION: {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renaming_file_message; }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FTP_CONNECTION_EXCEPTION: {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FTP_connection_message; }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undefined_exception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Default="00F02ADC">
      <w:pPr>
        <w:rPr>
          <w:b/>
          <w:lang w:val="en-US"/>
        </w:rPr>
      </w:pPr>
      <w:r>
        <w:rPr>
          <w:b/>
          <w:lang w:val="en-US"/>
        </w:rPr>
        <w:t>FTPOperations.cs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Collections.Generic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Linq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ext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Net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IO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Net.Sockets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hreading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TPProxyServer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TPOperations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ndCMD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r\n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userCMD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USER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ssCMD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SS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svCMD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SV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ortCMD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ORT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istCMD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LIST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kdCMD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MKD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mdCMD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MD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eleCMD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DELE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nfrCMD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NFR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ntoCMD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NTO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trCMD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ETR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orCMD 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STOR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ommandPort=21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tpServerIP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user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ssword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Clie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ommandForFTP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Clie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ataForFTP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 = 1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1 = 1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Listener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istener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TPOperations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tpServerIP1,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user1,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ssword1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ftpServerIP = ftpServerIP1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user = user1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password = password1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connectToServer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p1 =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rogram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portNumberForFTP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rogram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portNumberForFTP += 10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onnectToServer(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up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 error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commandForFTP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Clie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commandForFTP.Connect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PEndPo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PAddres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Parse(ftpServerIP), commandPort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nsw =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readString(commandForFTP.GetStream(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answ.IndexOf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http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 &lt; 0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answ =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readString(commandForFTP.GetStream(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rror = isError(answ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error.Item1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rror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error.Item2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String(commandForFTP.GetStream(), userCMD + user + endCMD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answ =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readString(commandForFTP.GetStream(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rror = isError(answ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error.Item1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String(commandForFTP.GetStream(), passCMD + password + endCMD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answ =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readString(commandForFTP.GetStream(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rror = isError(answ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error.Item1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rror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error.Item2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endPasv(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String(commandForFTP.GetStream(), portCMD + ftpServerIP+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.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+p1.ToString()+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.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+p.ToString() + endCMD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nsw =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readString(commandForFTP.GetStream(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up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,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 error = isError(answ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error.Item1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rror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error.Item2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onnectToData(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listener !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listener.Stop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dataForFTP.Close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listener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Listener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PAddres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Any, 256*p1+p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p++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System.Console.WriteLine("Port for FTP=" + (256 * p1 + p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p &gt; 99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p = 0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p1++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listener.Start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dataForFTP = listener.AcceptTcpClient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up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,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&gt; getFileList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older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endPasv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String(commandForFTP.GetStream(), listCMD + folder + endCMD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connectToData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ilesLine=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readString(dataForFTP.GetStream(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nsw =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readString(commandForFTP.GetStream(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up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,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 error = isError(answ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error.Item1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rror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error.Item2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ro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TPException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TPException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INVALID_FILE_LIST_EXCEPTION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filesLine =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filesLine.Length==0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up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,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&gt;&gt; files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up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,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&gt;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ndP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up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 ct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endP=filesLine.IndexOf(endCMD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endP&lt;=0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ileName = filesLine.Substring(0, endP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sDirectory=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fileName.ElementAt(0) ==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d'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isDirectory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files.Add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up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,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(fileName.Substring(fileName.LastIndexOf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 '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+1,fileName.Length-fileName.LastIndexOf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 '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-1),isDirectory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filesLine = filesLine.Substring(endP+endCMD.Length, filesLine.Length - endP-endCMD.Length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iles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reateFolder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olderName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String(commandForFTP.GetStream(), mkdCMD+folderName+ endCMD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nsw =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readString(commandForFTP.GetStream(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up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,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 error = isError(answ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error.Item1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rror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error.Item2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eleteFolder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olderName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String(commandForFTP.GetStream(), rmdCMD + folderName + endCMD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nsw =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readString(commandForFTP.GetStream(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up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 error = isError(answ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error.Item1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rror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error.Item2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eleteFile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ileName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String(commandForFTP.GetStream(), deleCMD + fileName + endCMD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nsw =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readString(commandForFTP.GetStream(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up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 error = isError(answ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error.Item1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rror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error.Item2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nameFile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ileOldName,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ileNewName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String(commandForFTP.GetStream(), rnfrCMD + fileOldName + endCMD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nsw =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readString(commandForFTP.GetStream(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up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 error = isError(answ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error.Item1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rror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error.Item2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String(commandForFTP.GetStream(), rntoCMD + fileNewName + endCMD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answ =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readString(commandForFTP.GetStream(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rror = isError(answ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error.Item1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rror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error.Item2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up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 isError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nswer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y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umber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Parse(answer.Substring(0, 1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number!= 4 || number!=5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up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up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, answer.Substring(3, answer.Length - 3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tch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Excep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up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unidentifier error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moryStream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ownloadFile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ileName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endPasv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String(commandForFTP.GetStream(), retrCMD + fileName + endCMD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connectToData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nsw =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readString(commandForFTP.GetStream(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up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 error = isError(answ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error.Item1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rror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error.Item2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moryStream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s=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readBytes(dataForFTP.GetStream(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s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uploadFile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moryStream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s,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ileName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endPasv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String(commandForFTP.GetStream(), storCMD + fileName + endCMD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connectToData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Bytes(dataForFTP.GetStream(), ms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nsw =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readString(commandForFTP.GetStream(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up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 error = isError(answ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error.Item1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rror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error.Item2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uildNodeFromFolder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olderName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folderName =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ro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rgumentNullExcep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ode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node.name = folderName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up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,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&gt; currentFolder = getFileList(folderName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currentFolder =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ode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up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 currTup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 = 0; i &lt; currentFolder.Count; i++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currTup = currentFolder.ElementAt(i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currTup.Item2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node.addFolder(buildNodeFromFolder(folderName+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\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+currTup.Item1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node.addFile(currTup.Item1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ode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moryStream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uildTree(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moryStream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s=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y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head = buildNodeFromFolder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&gt; nodes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nodes = head.getList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nodes.Add(head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Have build, start serialize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Xml.Serialization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XmlSerializer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erializer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Xml.Serialization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XmlSerializer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nodes.GetType(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ms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moryStream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erializer.Serialize(ms, nodes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Have serizalize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tch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Excep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x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xception e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+ex.ToString(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ro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TPException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TPException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INVALID_BUILDING_AND_SERIALIZING_TREE_EXCEPTION);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23AD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s;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       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F02ADC" w:rsidRDefault="00F02ADC">
      <w:pPr>
        <w:rPr>
          <w:b/>
          <w:lang w:val="en-US"/>
        </w:rPr>
      </w:pPr>
      <w:r>
        <w:rPr>
          <w:b/>
          <w:lang w:val="en-US"/>
        </w:rPr>
        <w:t>Node.cs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Collections.Generic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Linq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ext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Xml.Serialization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Runtime.Serialization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TPProxyServer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[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erializab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]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[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XmlAttribu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File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]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 files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[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XmlAttribu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Folders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]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 foldersNames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[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XmlIgnor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]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 folders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[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XmlAttribu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FolderName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]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ame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ode(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files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folders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foldersNames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ddFile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ileName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files.Add(fileName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ddFolder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olderName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folders.Add(folderName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 getList(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&gt; res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 = 0; i &lt; folders.Count; i++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foldersNames.Add(folders.ElementAt(i).name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&gt; nodes = folders.ElementAt(i).getList();   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res.AddRange(nodes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res.Add(folders.ElementAt(i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Default="00F02ADC">
      <w:pPr>
        <w:rPr>
          <w:b/>
          <w:lang w:val="en-US"/>
        </w:rPr>
      </w:pPr>
      <w:r>
        <w:rPr>
          <w:b/>
          <w:lang w:val="en-US"/>
        </w:rPr>
        <w:t>Program.cs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Collections.Generic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Linq;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23AD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ext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IO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TPProxyServer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rogram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ortNumberForFTP=1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ain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[] args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FTPOperations op = new FTPOperations("127.0.0.1", "root", "1993"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*for (int i = 0; i &lt; 11; i++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               op.getFileList("\\100"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           }*/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op.buildTree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ServerToFTP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cpServer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ServerToFTP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10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tcpServer.takeConnection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a =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ReadLine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Default="00F02ADC">
      <w:pPr>
        <w:rPr>
          <w:b/>
          <w:lang w:val="en-US"/>
        </w:rPr>
      </w:pPr>
      <w:r>
        <w:rPr>
          <w:b/>
          <w:lang w:val="en-US"/>
        </w:rPr>
        <w:t>StreamOperation.cs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Collections.Generic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Linq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ext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Net.Sockets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IO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TPProxyServer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moryStream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adBytes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etworkStream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ream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stream =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ro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nectionExcep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nectionExcep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INVALID_CLIENT_ADDRESS_OR_PORT_EXCEPTION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ystem.Text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SCIIEncod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ncoding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ext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SCIIEncod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uffLength = 1024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] array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[buffLength]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ength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moryStream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s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moryStream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length = stream.Read(array, 0, buffLength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ms.Write(array, 0, length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length &lt; buffLength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s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writeBytes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etworkStream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ream,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moryStream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s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stream =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|| ms =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ro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nectionExcep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nectionExcep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INVALID_CLIENT_ADDRESS_OR_PORT_EXCEPTION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uffLength=1024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[] array=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[buffLength]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ength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s.Seek(0,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eekOrigi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Begin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length=ms.Read(array, 0, buffLength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tream.Write(array, 0, length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length &lt; buffLength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         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writeString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etworkStream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ream,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ine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stream =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|| line==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ro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nectionExcep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nectionExcep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INVALID_CLIENT_ADDRESS_OR_PORT_EXCEPTION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ystem.Text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SCIIEncod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ncoding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ext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SCIIEncod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[] array = encoding.GetBytes(line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tream.Write(array, 0, array.Length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adString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etworkStream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ream)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stream =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ro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nectionExcep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nectionExcep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INVALID_CLIENT_ADDRESS_OR_PORT_EXCEPTION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uffLength = 1024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[] buff=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[buffLength]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ength=-1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umLength=0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]&gt; list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[]&gt;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&gt; sizes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length = stream.Read(buff, 0, buffLength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list.Add(buff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umLength += length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izes.Add(length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length &lt; buffLength)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        </w:t>
      </w:r>
      <w:r w:rsidRPr="00F23AD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] resArr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[sumLength]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 = 0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 = 0; i &lt; list.Count; i++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sizes.ElementAt(i); j++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resArr[n] = list.ElementAt(i)[j]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n++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r = System.Text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Encod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ASCII.GetString(resArr, 0, resArr.Length);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23AD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r;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Default="00F02ADC">
      <w:pPr>
        <w:rPr>
          <w:b/>
          <w:lang w:val="en-US"/>
        </w:rPr>
      </w:pPr>
      <w:r>
        <w:rPr>
          <w:b/>
          <w:lang w:val="en-US"/>
        </w:rPr>
        <w:t>TCPServerToFTP.cs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Collections.Generic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Linq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ext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Net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Net.Sockets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Collections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hreading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IO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TPProxyServer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ServerToFTP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ortTcp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lie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 clients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Listener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cpListener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 busyPorts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CPServerToFTP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ortTcp1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portTcp1 &lt; 0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ro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nectionExcep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nectionExcep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INVALID_CLIENT_ADDRESS_OR_PORT_EXCEPTION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portTcp = portTcp1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clients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lie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busyPorts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&gt;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busyPorts.Add(portTcp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generateFreePort(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busyPorts.Count &gt; 65535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-1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Random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Random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 = r.Next(65534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p % 2 == 1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tin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 = 0; i &lt; busyPorts.Count; i++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p == busyPorts.ElementAt(i)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tin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p &lt; 500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tin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akeConnection(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Start server on port=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portTcp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tcpListener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Listener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PAddres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Any, portTcp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tcpListener.Start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y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Wait for new client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F02ADC" w:rsidRPr="00F23AD7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23AD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Client</w:t>
      </w: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lientTcp = tcpListener.AcceptTcpClient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   System.Console.WriteLine("Accept new client"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ewPort = generateFreePort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newPort == -1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clientTcp.Close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tinu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String(clientTcp.GetStream(), newPort.ToString(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 System.Console.WriteLine("Send string to client"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al = clientTcp.Client.RemoteEndPoint.ToString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p = val.Substring(0, val.IndexOf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:'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ort = val.Substring(val.IndexOf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:'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 + 1, val.Length - val.IndexOf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:'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 - 1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nnect new client ip=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ip + 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port=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newPort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lie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lient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lien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newPort, newPort + 1, ip,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clients.Add(client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hread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hreadForClient =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hread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hreadStart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(client.waitForConnection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threadForClient.Start(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tch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Exception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x)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System.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xception "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ex.ToString())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Default="00F02ADC">
      <w:pPr>
        <w:rPr>
          <w:b/>
          <w:sz w:val="24"/>
          <w:szCs w:val="24"/>
          <w:lang w:val="en-US"/>
        </w:rPr>
      </w:pPr>
      <w:r>
        <w:rPr>
          <w:b/>
          <w:sz w:val="24"/>
          <w:szCs w:val="24"/>
          <w:lang w:val="uk-UA"/>
        </w:rPr>
        <w:t xml:space="preserve">Лістинг </w:t>
      </w:r>
      <w:r>
        <w:rPr>
          <w:b/>
          <w:sz w:val="24"/>
          <w:szCs w:val="24"/>
          <w:lang w:val="en-US"/>
        </w:rPr>
        <w:t>ClientGUI</w:t>
      </w:r>
    </w:p>
    <w:p w:rsidR="00F02ADC" w:rsidRDefault="00F02ADC">
      <w:pPr>
        <w:rPr>
          <w:b/>
          <w:lang w:val="en-US"/>
        </w:rPr>
      </w:pPr>
      <w:r>
        <w:rPr>
          <w:b/>
          <w:lang w:val="en-US"/>
        </w:rPr>
        <w:t>App.xaml.cs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Collections.Generic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Configuration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Data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Linq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Windows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lientGUI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F02AD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summary&gt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</w:t>
      </w:r>
      <w:r w:rsidRPr="00F02AD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Interaction logic for App.xaml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F02AD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F02AD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/summary&gt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pp</w:t>
      </w: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: </w:t>
      </w:r>
      <w:r w:rsidRPr="00F02A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pplication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Default="00F02ADC">
      <w:pPr>
        <w:rPr>
          <w:b/>
          <w:lang w:val="en-US"/>
        </w:rPr>
      </w:pPr>
      <w:r>
        <w:rPr>
          <w:b/>
          <w:lang w:val="en-US"/>
        </w:rPr>
        <w:t>App.xaml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Application</w:t>
      </w:r>
      <w:r w:rsidRPr="00F02ADC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x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:</w:t>
      </w:r>
      <w:r w:rsidRPr="00F02ADC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Class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ClientGUI.App"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xmlns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http://schemas.microsoft.com/winfx/2006/xaml/presentation"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xmlns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:</w:t>
      </w:r>
      <w:r w:rsidRPr="00F02ADC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x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http://schemas.microsoft.com/winfx/2006/xaml"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02ADC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StartupUri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AuthorizationWnd.xaml"&gt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Application.Resources</w:t>
      </w:r>
      <w:r w:rsidRPr="00F02A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gt;</w:t>
      </w:r>
    </w:p>
    <w:p w:rsidR="00F02ADC" w:rsidRPr="00F02ADC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 </w:t>
      </w:r>
    </w:p>
    <w:p w:rsidR="00F02ADC" w:rsidRPr="00286EA4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02A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/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Application.Resources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gt;</w:t>
      </w:r>
    </w:p>
    <w:p w:rsidR="00F02ADC" w:rsidRPr="00286EA4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/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Applicatio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gt;</w:t>
      </w:r>
    </w:p>
    <w:p w:rsidR="00F02ADC" w:rsidRPr="00286EA4" w:rsidRDefault="00F02ADC" w:rsidP="00F02AD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F02ADC" w:rsidRDefault="00F02ADC">
      <w:pPr>
        <w:rPr>
          <w:b/>
          <w:lang w:val="en-US"/>
        </w:rPr>
      </w:pPr>
      <w:r>
        <w:rPr>
          <w:b/>
          <w:lang w:val="en-US"/>
        </w:rPr>
        <w:t>Authori</w:t>
      </w:r>
      <w:r w:rsidR="00286EA4">
        <w:rPr>
          <w:b/>
          <w:lang w:val="en-US"/>
        </w:rPr>
        <w:t>zationWnd.xaml.cs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Collections.Generic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Linq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ex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Windows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Windows.Controls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Windows.Data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Windows.Documents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Windows.Inpu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Windows.Media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Windows.Media.Imaging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Windows.Shapes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hreading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lientGUI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286EA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summary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286EA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Interaction logic for Window1.xaml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286EA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/summary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uthorizationWn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: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Window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ingleton = 0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inWindo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ainWindow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uthorizationWnd(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InitializeComponent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uthorizationBtn_Click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ender,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RoutedEventArg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singleton &gt; 0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ingleton++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loginTxt.Text.Length == 0 || passwordTxt.Text.Length == 0 || ftpServerTxt.Text.Length == 0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essageBoxText =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You must write all parametrs of connection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aption =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nnection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ssageBoxButt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utton =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ssageBoxButt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OK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ssageBoxImag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con =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ssageBoxImag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Error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ssageBox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Show(messageBoxText, caption, button, icon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ogge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ogger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ogge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ainWindow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inWindo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logger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logger.window = mainWindow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ClientToFTP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lient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ClientToFTP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ftpServerTxt.Text, 10, ftpAddressTxt.Text,loginTxt.Text,passwordTxt.Text,logger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client.connect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mainWindow.setClient(client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mainWindow.setLogger(logger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client.mainWindow = mainWindow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Thread receiveThread = new Thread(new ThreadStart(client.receiveTree)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receiveThread.Start();        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mainWindow.Show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Close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Default="00286EA4">
      <w:pPr>
        <w:rPr>
          <w:b/>
          <w:lang w:val="en-US"/>
        </w:rPr>
      </w:pPr>
      <w:r>
        <w:rPr>
          <w:b/>
          <w:lang w:val="en-US"/>
        </w:rPr>
        <w:t>Authorization.xaml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Window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x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: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Class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ClientGUI.AuthorizationWnd"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xmlns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http://schemas.microsoft.com/winfx/2006/xaml/presentation"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xmlns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: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x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http://schemas.microsoft.com/winfx/2006/xaml"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Titl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Authorization window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30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300"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Grid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Button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Cont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Authorization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33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orizont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ef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Margi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63,175,0,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Nam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authorizationBtn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Vertic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op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57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Click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authorizationBtn_Click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Label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Cont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Server address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25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orizont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ef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Margi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2,25,0,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Nam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abel1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Vertic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op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96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Label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Cont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ogin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26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orizont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ef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Margi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6,58,0,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Nam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abel2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Vertic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op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78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Label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Cont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Password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27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orizont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ef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Margi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2,94,0,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Nam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abel3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Vertic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op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78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TextBox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2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orizont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ef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Margi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23,30,0,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Nam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ftpServerTx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Vertic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op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43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Tex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27.0.0.1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TextBox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2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orizont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ef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Margi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23,64,0,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Nam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oginTx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Vertic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op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43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Tex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root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TextBox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2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orizont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ef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Margi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23,101,0,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Nam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passwordTx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Vertic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op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43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Tex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993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Label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Cont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FTP address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27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orizont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ef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Margi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2,127,0,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Nam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abel4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Vertic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op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78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TextBox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2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orizont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ef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Margi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23,130,0,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Nam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ftpAddressTx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Vertic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op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43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Tex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27.0.0.1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/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Grid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/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Window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Default="00286EA4">
      <w:pPr>
        <w:rPr>
          <w:b/>
          <w:lang w:val="en-US"/>
        </w:rPr>
      </w:pPr>
      <w:r>
        <w:rPr>
          <w:b/>
          <w:lang w:val="en-US"/>
        </w:rPr>
        <w:t>ClientException.cs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Collections.Generic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Linq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ex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lientGUI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lientExcepti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: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Exception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alue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SERVER_ADDRESS_OR_PORT_EXCEPTION=1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server_address_or_port_message =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nvalid server address or port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received_message =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nvalid receiver messag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undefined_exception =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Undefined exception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lientException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alue1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value = value1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getMessage(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witch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valu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INVALID_SERVER_ADDRESS_OR_PORT_EXCEPTION): {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server_address_or_port_message; }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undefined_exception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Default="00286EA4">
      <w:pPr>
        <w:rPr>
          <w:b/>
          <w:lang w:val="en-US"/>
        </w:rPr>
      </w:pPr>
      <w:r>
        <w:rPr>
          <w:b/>
          <w:lang w:val="en-US"/>
        </w:rPr>
        <w:t>ConnectionException.cs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Collections.Generic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Linq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ex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lientGUI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nectionExcepti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: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Exception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alue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CLIENT_MESSAGE_EXCEPTION = 1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CLIENT_ADDRESS_OR_PORT_EXCEPTION = 2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CLIENT_MESSAGE_MESSAGE =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nvalid client messag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CLIENT_ADDREES_OR_PORT_MESSAGE =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nvalid client ip address or port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undefined_exception =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Undefined exceptin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onnectionException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alue1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value = value1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getMessage(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witch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valu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INVALID_CLIENT_MESSAGE_EXCEPTION): {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CLIENT_MESSAGE_MESSAGE; }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INVALID_CLIENT_ADDRESS_OR_PORT_EXCEPTION): {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VALID_CLIENT_ADDREES_OR_PORT_MESSAGE; }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undefined_exception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Default="00286EA4">
      <w:pPr>
        <w:rPr>
          <w:b/>
          <w:lang w:val="en-US"/>
        </w:rPr>
      </w:pPr>
      <w:r>
        <w:rPr>
          <w:b/>
          <w:lang w:val="en-US"/>
        </w:rPr>
        <w:t>Logger.cs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Collections.Generic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Linq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ex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lientGUI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ogger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sUpdate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inWindo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window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gt; messages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ogger(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essages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gt;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ddMessage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essag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DateTim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t =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DateTim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Now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essageTime = dt.ToString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ullMes = messageTime +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: 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message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messages.Add(fullMes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isUpdate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Default="00286EA4">
      <w:pPr>
        <w:rPr>
          <w:b/>
          <w:lang w:val="en-US"/>
        </w:rPr>
      </w:pPr>
      <w:r>
        <w:rPr>
          <w:b/>
          <w:lang w:val="en-US"/>
        </w:rPr>
        <w:t>MainWindow.xaml.cs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Collections.Generic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Linq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ex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Windows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Windows.Controls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Windows.Data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Windows.Documents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Windows.Inpu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Windows.Media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Windows.Media.Imaging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Windows.Navigation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Windows.Shapes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hreading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IO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Windows.Threading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lientGUI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286EA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summary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286EA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Interaction logic for MainWindow.xaml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286EA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/summary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inWindo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: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Window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sSetNewTree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gt; previousFolder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gt; folders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ogge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ogger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urrentNodeFolder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reeHead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ClientToFTP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lien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ime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imer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adonly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heLock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Objec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ainWindow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ogge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ogger1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InitializeComponent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previousFolder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gt;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isSetNewTree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logger = logger1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DispatcherTime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ispatcherTimer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DispatcherTime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dispatcherTimer.Tick +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EventHandle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loadTre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dispatcherTimer.Interval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imeSpa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10000000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dispatcherTimer.Start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akeName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am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=name.LastIndexOf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\\'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l&lt;0)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l=0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l++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=name.Substring(l,name.Length-l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etClient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ClientToFTP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lient1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client = client1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etLogger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ogge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ogger1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logger = logger1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etTree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reeHead1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lock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logger.addMessag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Load tre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treeHead = treeHead1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isSetNewTree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oadTree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ender,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EventArg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lock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logger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logger.isUpdat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logList.Items.Clear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 = 0; i &lt; logger.messages.Count; i++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logList.Items.Add(logger.messages.ElementAt(i)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logger.isUpdate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!isSetNewTre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lock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treeHead !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        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currentNodeFolder = treeHead; 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drawCurrentDirectory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TreeHad=null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}            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rawCurrentDirectory(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folders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gt;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folders.Add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...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 = 0; i &lt; currentNodeFolder.folders.Count; i++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folders.Add(takeName(currentNodeFolder.folders.ElementAt(i).name)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 = 0; i &lt; currentNodeFolder.files.Count; i++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folders.Add(takeName(currentNodeFolder.files.ElementAt(i))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foldersList.Items.Clear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 = 0; i &lt; folders.Count; i++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foldersList.Items.Add(folders.ElementAt(i)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isSetNewTree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Window_Loaded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ender,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RoutedEventArg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oldersList_SelectionChanged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ender,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ouseButtonEventArg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treeHead =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|| currentNodeFolder==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i = foldersList.SelectedIndex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name =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\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+ 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foldersList.SelectedItem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-----------Selected item=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si +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sname=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snam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revF = currentNodeFolder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si == 0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previousFolder.Count == 0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currentNodeFolder = previousFolder.ElementAt(previousFolder.Count-1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previousFolder.Remove(currentNodeFolder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currentFolder.Text = currentNodeFolder.name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drawCurrentDirectory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 = 0; i &lt; currentNodeFolder.folders.Count; i++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currentNodeFolder.folders.ElementAt(i).name.Equals(currentFolder.Text+sname)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currentNodeFolder = currentNodeFolder.folders.ElementAt(i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currentFolder.Text = currentNodeFolder.name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previousFolder.Add(prevF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drawCurrentDirectory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eleteBtn_Click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ender,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RoutedEventArg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i = foldersList.SelectedIndex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si &lt;= 0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howMessageDialog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Select fil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Deleting fil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name = currentFolder.Text +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\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foldersList.SelectedItem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 = currentNodeFolder.isFolder(fnam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n &gt;= 0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client.deleteFolder(fnam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logger.addMessag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Delete folder 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fnam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name=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currentFolder.Text.Length != 0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name = currentFolder.Text +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\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foldersList.SelectedItem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name = 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foldersList.SelectedItem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n = currentNodeFolder.isFile(snam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n &gt;= 0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client.deleteFile(snam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logger.addMessag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Delete file 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snam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logger.addMessag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ann`t find entity 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+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foldersList.SelectedItem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howMessageDialog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essage,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aption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message =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|| caption =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ssageBoxButt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utton =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ssageBoxButt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OK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ssageBoxImag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con =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ssageBoxImag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Error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ssageBox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Show(message, caption, button, icon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reateFolderBtn_Click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ender,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RoutedEventArg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currentFolder==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amp;&amp; additionFile.Text.Length==0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howMessageDialog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Write folder nam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reating folder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client.createFolder(currentFolder.Text +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\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additionFile.Text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logger.addMessag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reate folder 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currentFolder.Text +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\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additionFile.Text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nameBtn_Click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ender,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RoutedEventArg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i = foldersList.SelectedIndex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si &lt;= 0 || additionFile.Text.Length==0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howMessageDialog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Write new name of fil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enaming fil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client.renameFile(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foldersList.SelectedItem, currentFolder.Text +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\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additionFile.Text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logger.addMessag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ename 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foldersList.SelectedItem +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to 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currentFolder.Text +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\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additionFile.Text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ownloadBtn_Click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ender,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RoutedEventArg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i = foldersList.SelectedIndex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si &lt;= 0 || additionFile.Text.Length == 0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howMessageDialog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Write destination fil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Downloading fil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client.downloadFile(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foldersList.SelectedItem, additionFile.Text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logger.addMessag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Download file 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foldersList.SelectedItem +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to file 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additionFile.Text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UploadBtn_Click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ender,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RoutedEventArg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i = foldersList.SelectedIndex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destinationFile.Text.Length==0 || additionFile.Text.Length == 0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howMessageDialog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Write destination fil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Uploading fil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client.uploadFile(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additionFile.Text, destinationFile.Text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logger.addMessag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Upload file 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additionFile.Text +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to file 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destinationFile.Text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F23AD7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286EA4" w:rsidRPr="00F23AD7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F23AD7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:rsidR="00286EA4" w:rsidRPr="00F23AD7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286EA4" w:rsidRPr="00F23AD7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Default="00286EA4">
      <w:pPr>
        <w:rPr>
          <w:b/>
          <w:lang w:val="en-US"/>
        </w:rPr>
      </w:pPr>
      <w:r>
        <w:rPr>
          <w:b/>
          <w:lang w:val="en-US"/>
        </w:rPr>
        <w:t>MainWindow.xaml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Window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x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: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Class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ClientGUI.MainWindow"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xmlns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http://schemas.microsoft.com/winfx/2006/xaml/presentation"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xmlns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: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x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http://schemas.microsoft.com/winfx/2006/xaml"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Titl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MainWindow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419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848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Loaded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Window_Loaded"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Grid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398"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Grid.RowDefinitions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RowDefinition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312*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RowDefinition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86*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/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Grid.RowDefinitions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ListBox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317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orizont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ef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Margi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23,39,0,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Nam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foldersLis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Vertic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op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275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ItemsSourc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{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Binding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}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MouseDoubleClick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foldersList_SelectionChanged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Grid.RowSpa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2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Button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Cont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Delete folder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24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orizont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ef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Margi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302,97,0,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Nam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deleteBtn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Vertic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op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63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Click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deleteBtn_Click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ListBox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305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orizont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ef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Margi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472,39,0,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Nam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ogLis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Vertic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op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329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Grid.RowSpa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2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IsEnabled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rue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Label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Cont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Client log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3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orizont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ef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Margi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584,0,0,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Nam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abel1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Vertic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op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07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FontW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Bold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FontStretc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SemiCondensed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FontSiz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6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Label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Cont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Current folder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31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orizont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ef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Margi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5,0,0,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Nam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abel2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Vertic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op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02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FontSiz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4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TextBox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26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orizont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Righ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Margi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0,4,535,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Nam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currentFolder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Vertic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op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64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IsReadOnly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rue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Button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Cont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Create folder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24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orizont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ef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Margi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302,70,0,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Nam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createFolderBtn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Vertic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op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63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Click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createFolderBtn_Click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TextBox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26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orizont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Righ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Margi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0,39,360,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Nam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additionFile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Vertic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op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64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Tex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Button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Cont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Rename file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24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orizont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ef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Margi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302,125,0,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Nam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RenameBtn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Vertic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op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63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Click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RenameBtn_Click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Button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Cont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Download file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24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orizont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ef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Margi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303,153,0,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Nam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DownloadBtn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Vertic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op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63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Click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DownloadBtn_Click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Button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Cont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Upload file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24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orizont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ef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Margi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303,180,0,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Nam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UploadBtn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Vertic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op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63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Click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UploadBtn_Click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TextBox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26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orizont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Righ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Margi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0,250,361,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Nam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destinationFile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Tex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Vertic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op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64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Label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Cont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File destination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eigh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34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Horizont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eft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Margin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307,210,0,0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Name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label3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VerticalAlignment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Top"</w:t>
      </w:r>
      <w:r w:rsidRPr="00286EA4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 Width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="158" /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/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Grid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lt;/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Window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&g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Default="00286EA4">
      <w:pPr>
        <w:rPr>
          <w:b/>
          <w:lang w:val="en-US"/>
        </w:rPr>
      </w:pPr>
      <w:r>
        <w:rPr>
          <w:b/>
          <w:lang w:val="en-US"/>
        </w:rPr>
        <w:t>Node.cs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Collections.Generic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Linq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ex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Xml.Serialization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lientGUI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[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erializab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]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[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XmlAttribu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Fil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]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gt; files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[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XmlAttribu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Folders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]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gt; foldersNames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[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XmlIgnor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]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gt; folders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[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XmlAttribu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FolderNam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]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ame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ode(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files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gt;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folders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gt;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foldersNames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gt;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ddFile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ileNam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files.Add(fileNam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ddFolder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olderNam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folders.Add(folderNam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gt; getList(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&gt; res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gt;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 = 0; i &lt; folders.Count; i++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gt; nodes = folders.ElementAt(i).getList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nodes.Count; j++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foldersNames.Add(nodes.ElementAt(j).nam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res.Add(nodes.ElementAt(j)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System.Console.WriteLine("have add node=" + folders.ElementAt(i).nam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foldersNames.Add(folders.ElementAt(i).nam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res.Add(folders.ElementAt(i)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uildChild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gt; list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.folders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gt;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System.Console.WriteLine("folder for=" + nam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 = 0; i &lt;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foldersNames.Count; i++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System.Console.WriteLine("folder parent=" + this.name + " child=" + foldersNames.ElementAt(i)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 = searchNodeByName(foldersNames.ElementAt(i), list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n.buildChild(list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folders.Add(n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earchNodeByName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ame,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gt; list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 = 0; i &lt; list.Count; i++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list.ElementAt(i).name.Equals(name)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ist.ElementAt(i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writeTree(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urrent folder=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nam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 = 0; i &lt; files.Count; i++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file=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files.ElementAt(i)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 = 0; i &lt; folders.Count; i++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folder=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folders.ElementAt(i).nam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F23AD7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>folders.ElementAt(i).writeTree();</w:t>
      </w:r>
    </w:p>
    <w:p w:rsidR="00286EA4" w:rsidRPr="00F23AD7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sFolder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olderNam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 = 0; i &lt; folders.Count; i++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folders.ElementAt(i).name.Equals(folderName)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; 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-1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sFile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ileNam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 = 0; i &lt; files.Count; i++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files.ElementAt(i).Equals(fileName)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-1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Default="00286EA4">
      <w:pPr>
        <w:rPr>
          <w:b/>
          <w:lang w:val="en-US"/>
        </w:rPr>
      </w:pPr>
      <w:r>
        <w:rPr>
          <w:b/>
          <w:lang w:val="en-US"/>
        </w:rPr>
        <w:t>StreamOperations.cs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Collections.Generic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Linq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ex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IO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Net.Sockets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lientGUI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moryStream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adBytes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etworkStream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ream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Start read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stream =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ro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nectionExcepti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nectionExcepti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INVALID_CLIENT_ADDRESS_OR_PORT_EXCEPTION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ntinue read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uffLength = 1024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] array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[buffLength]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ength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moryStream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s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moryStream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length = stream.Read(array, 0, buffLength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ead=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length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ms.Write(array, 0, length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length &lt; buffLength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s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writeBytes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etworkStream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ream,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moryStream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s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stream =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|| ms =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ro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nectionExcepti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nectionExcepti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INVALID_CLIENT_ADDRESS_OR_PORT_EXCEPTION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ystem.Text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SCIIEncod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ncoding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ext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SCIIEncod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uffLength = 1024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] array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[buffLength]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ength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s.Seek(0,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eekOrigi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Begin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length = ms.Read(array, 0, buffLength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tream.Write(array, 0, length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length &lt; buffLength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writeString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etworkStream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ream,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in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stream =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|| line =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ro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nectionExcepti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nectionExcepti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INVALID_CLIENT_ADDRESS_OR_PORT_EXCEPTION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ystem.Text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SCIIEncod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ncoding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ext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SCIIEncod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[] array = encoding.GetBytes(lin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tream.Write(array, 0, array.Length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adString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etworkStream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ream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stream =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ro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nectionExcepti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nectionExcepti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INVALID_CLIENT_ADDRESS_OR_PORT_EXCEPTION);</w:t>
      </w:r>
    </w:p>
    <w:p w:rsidR="00286EA4" w:rsidRPr="00F23AD7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286EA4" w:rsidRPr="00F23AD7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</w:t>
      </w:r>
      <w:r w:rsidRPr="00F23AD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uffLength = 1024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] buff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[buffLength]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ength = -1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umLength = 0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]&gt; list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[]&gt;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&gt; sizes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gt;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length = stream.Read(buff, 0, buffLength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list.Add(buff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umLength += length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izes.Add(length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length &lt; buffLength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] resArr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[sumLength]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 = 0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 = 0; i &lt; list.Count; i++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sizes.ElementAt(i); j++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resArr[n] = list.ElementAt(i)[j]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n++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r = System.Text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Encod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ASCII.GetString(resArr, 0, resArr.Length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r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Default="00286EA4">
      <w:pPr>
        <w:rPr>
          <w:b/>
          <w:lang w:val="en-US"/>
        </w:rPr>
      </w:pPr>
      <w:r>
        <w:rPr>
          <w:b/>
          <w:lang w:val="en-US"/>
        </w:rPr>
        <w:t>TCPClientToFTP.cs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Collections.Generic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Linq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ex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Net.Sockets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Ne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IO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Xml.Serialization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Xml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hreading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lientGUI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ClientToFTP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ultString =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Succesfull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gisterString =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egisterM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reateFolderString =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reateFolder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delimiter folderName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eleteFolderString =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DeleteFolder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delimiter folderName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eleteFileString =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DeleteFil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delimiter fileName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nameFileString =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enameFil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delimiter oldName delimiter newName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ownloadFileString =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DownloadFil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delimiter fileName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uploadFileString =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UploadFil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delimiter fileName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onnectString =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nnect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delimiter serverAddress delimiter login delimiter password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elimiter =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@#@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ingQuery_str =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ing query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getTree_str =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Get tre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ingAnswer_str = 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ing answer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tpAddress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ogin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ssword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ufferLength = 1024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pAddress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ortTcp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ortTree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Clie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cpClien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Clie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cpClientTree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ogge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ogger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inWindo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ainWindow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CPClientToFTP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pAddress1,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ortTcp1,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tpAddress1,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ogin1,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ssword1,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ogge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ogger1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ftpAddress1==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|| ipAddress1 =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|| portTcp1 &lt; 0 || login1==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|| password1==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ro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lientExcepti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lientExcepti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INVALID_SERVER_ADDRESS_OR_PORT_EXCEPTION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ftpAddress = ftpAddress1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login = login1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password = password1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logger = logger1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ipAddress = ipAddress1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portTcp = portTcp1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onnect(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Start connection on port=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portTcp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tcpClient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Clie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tcpClient.Connect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PEndPo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PAddres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Parse(ipAddress), portTcp)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Have connect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nsw =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readString(tcpClient.GetStream()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New port=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answ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portTcp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Parse(answ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tcpClient.Close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tcpClient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Clie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tcpClient.Connect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PEndPo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PAddres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Parse(ipAddress), portTcp)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hrea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reeReceiveThread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hrea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hreadStar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receiveTree)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treeReceiveThread.Start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connectToFtp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endLine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ommand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y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Send message=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command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Text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SCIIEncod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ncoding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Text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SCIIEncod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[] array = encoding.GetBytes(command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tcpClient.GetStream().Write(array, 0, array.Length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tch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Excepti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x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ex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logger.addMessage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lientExcepti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invalid_server_address_or_port_messag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ceiveAnswer(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y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nswer =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readString(tcpClient.GetStream()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answer=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answer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answer.Equals(resultString)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logger.addMessage("Receive answer from server=" + answer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ro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Excepti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tch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Excepti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logger.addMessage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lientExcepti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invalid_received_messag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endAnswerOnPing(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endLine(pingAnswer_str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logger.addMessage("Send answer on ping to server"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ceiveAnswer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reateFolder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olderNam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endLine(createFolderString + delimiter + folderNam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logger.addMessage("Create folder folderName="+folderNam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ceiveAnswer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eleteFolder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olderNam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endLine(deleteFolderString + delimiter + folderNam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ceiveAnswer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eleteFile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ileNam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endLine(deleteFileString + delimiter + fileNam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logger.addMessage("Delete file fileName=" + fileNam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ceiveAnswer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nameFile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oldName,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ewNam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endLine(renameFileString + delimiter + oldName + delimiter + newNam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logger.addMessage("Rename file lastFileName=" + oldName+" next fileName="+newNam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ceiveAnswer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[]&gt; downloadFile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ilename,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ileDestination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endLine(downloadFileString + delimiter + filenam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]&gt; byteList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[]&gt;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uffLength = 1024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ength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y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ileStream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ileOut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ileStream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fileDestination,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ileM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.Create,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ileAcces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] buff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[buffLength]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length = tcpClient.GetStream().Read(buff, 0, buffLength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byteList.Add(buff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fileOut.Write(buff, 0, length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length &lt; buffLength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fileOut.Close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logger.addMessage("Download file fileName=" + fileDestination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tch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Excepti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x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ex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logger.addMessag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xception in downloading file fileName=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fileDestination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receiveAnswer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yteList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uploadFile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ilename,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ileDestination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endLine(uploadFileString + delimiter + fileDestination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Start send fil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y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ileStream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ileIn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ileStream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filename,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ileM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.Open,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ileAcces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Read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ength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uffLength = 1024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] buff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[buffLength]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 = 0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next buff=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n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n++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length = fileIn.Read(buff, 0, buffLength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length != 0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tcpClient.GetStream().Write(buff, 0, length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fileIn.Close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tch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Excepti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x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xception in uploading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ex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receiveAnswer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onnectToFtp(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endLine(connectString + delimiter + ftpAddress + delimiter + login + delimiter + password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logger.addMessage("Connect to ftp with address="+ftpAddress+" login="+login+" password="+password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ceiveAnswer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ceiveTree(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tcpClientTree =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ort for tree=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(portTcp + 1)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Listene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istener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cpListene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PEndPo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PAddress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Parse(ipAddress), portTcp + 1)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listener.Start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tcpClientTree = listener.AcceptTcpClient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y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eceive tree from port=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portTcp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emoryStream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s =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eamOperati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readBytes(tcpClientTree.GetStream()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ms.Seek(0,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eekOrigi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Begin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have receive tre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&gt; nodeList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gt;(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XmlSerialize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erializer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XmlSerialize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nodeList.GetType()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XmlReade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ader =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XmlTextReade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(ms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nodeList = 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lt;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&gt;)serializer.Deserialize(reader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 = 0; i &lt; nodeList.Count - 1; i++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nodeList.ElementAt(i).foldersNames.Count; j++)</w:t>
      </w:r>
    </w:p>
    <w:p w:rsidR="00286EA4" w:rsidRPr="00F23AD7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F23AD7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nodeList.ElementAt(i).foldersNames.ElementAt(j).Length == 0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nodeList.ElementAt(i).foldersNames.Remov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nodeList.ElementAt(i).files.Count; j++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nodeList.ElementAt(i).files.ElementAt(j).Length == 0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nodeList.ElementAt(i).files.Remov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Have build tre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od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head = nodeList.ElementAt(nodeList.Count - 1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head.buildChild(nodeList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mainWindow.setTree(head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Have set tre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286EA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tch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Exception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System.</w:t>
      </w:r>
      <w:r w:rsidRPr="00286EA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.WriteLine(e);</w:t>
      </w:r>
    </w:p>
    <w:p w:rsidR="00286EA4" w:rsidRP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logger.addMessage(</w:t>
      </w:r>
      <w:r w:rsidRPr="00286EA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xception in receiving tree"</w:t>
      </w: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ru-RU" w:eastAsia="en-US"/>
        </w:rPr>
      </w:pPr>
      <w:r w:rsidRPr="00286EA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>
        <w:rPr>
          <w:rFonts w:ascii="Consolas" w:eastAsiaTheme="minorHAnsi" w:hAnsi="Consolas" w:cs="Consolas"/>
          <w:sz w:val="19"/>
          <w:szCs w:val="19"/>
          <w:lang w:val="ru-RU" w:eastAsia="en-US"/>
        </w:rPr>
        <w:t>}</w:t>
      </w:r>
    </w:p>
    <w:p w:rsid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sz w:val="19"/>
          <w:szCs w:val="19"/>
          <w:lang w:val="ru-RU" w:eastAsia="en-US"/>
        </w:rPr>
        <w:t xml:space="preserve">            }</w:t>
      </w:r>
    </w:p>
    <w:p w:rsid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ru-RU" w:eastAsia="en-US"/>
        </w:rPr>
      </w:pPr>
    </w:p>
    <w:p w:rsid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ru-RU" w:eastAsia="en-US"/>
        </w:rPr>
      </w:pPr>
    </w:p>
    <w:p w:rsid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sz w:val="19"/>
          <w:szCs w:val="19"/>
          <w:lang w:val="ru-RU" w:eastAsia="en-US"/>
        </w:rPr>
        <w:t xml:space="preserve">    }</w:t>
      </w:r>
    </w:p>
    <w:p w:rsid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sz w:val="19"/>
          <w:szCs w:val="19"/>
          <w:lang w:val="ru-RU" w:eastAsia="en-US"/>
        </w:rPr>
        <w:t>}</w:t>
      </w:r>
    </w:p>
    <w:p w:rsidR="00286EA4" w:rsidRDefault="00286EA4" w:rsidP="00286EA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ru-RU" w:eastAsia="en-US"/>
        </w:rPr>
      </w:pPr>
    </w:p>
    <w:p w:rsidR="00286EA4" w:rsidRPr="00F02ADC" w:rsidRDefault="00286EA4">
      <w:pPr>
        <w:rPr>
          <w:b/>
          <w:lang w:val="en-US"/>
        </w:rPr>
      </w:pPr>
    </w:p>
    <w:sectPr w:rsidR="00286EA4" w:rsidRPr="00F02ADC" w:rsidSect="00834619">
      <w:footerReference w:type="default" r:id="rId54"/>
      <w:pgSz w:w="11906" w:h="16838"/>
      <w:pgMar w:top="510" w:right="567" w:bottom="386" w:left="113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50DC3" w:rsidRDefault="00550DC3" w:rsidP="0043039A">
      <w:r>
        <w:separator/>
      </w:r>
    </w:p>
  </w:endnote>
  <w:endnote w:type="continuationSeparator" w:id="0">
    <w:p w:rsidR="00550DC3" w:rsidRDefault="00550DC3" w:rsidP="004303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34258136"/>
      <w:docPartObj>
        <w:docPartGallery w:val="Page Numbers (Bottom of Page)"/>
        <w:docPartUnique/>
      </w:docPartObj>
    </w:sdtPr>
    <w:sdtEndPr/>
    <w:sdtContent>
      <w:p w:rsidR="0043039A" w:rsidRDefault="0043039A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34619" w:rsidRPr="00834619">
          <w:rPr>
            <w:noProof/>
            <w:lang w:val="ru-RU"/>
          </w:rPr>
          <w:t>2</w:t>
        </w:r>
        <w:r>
          <w:fldChar w:fldCharType="end"/>
        </w:r>
      </w:p>
    </w:sdtContent>
  </w:sdt>
  <w:p w:rsidR="0043039A" w:rsidRDefault="0043039A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50DC3" w:rsidRDefault="00550DC3" w:rsidP="0043039A">
      <w:r>
        <w:separator/>
      </w:r>
    </w:p>
  </w:footnote>
  <w:footnote w:type="continuationSeparator" w:id="0">
    <w:p w:rsidR="00550DC3" w:rsidRDefault="00550DC3" w:rsidP="0043039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CE84C05"/>
    <w:multiLevelType w:val="multilevel"/>
    <w:tmpl w:val="231667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71B17207"/>
    <w:multiLevelType w:val="multilevel"/>
    <w:tmpl w:val="513AA8F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7E6E"/>
    <w:rsid w:val="0002369E"/>
    <w:rsid w:val="0008648F"/>
    <w:rsid w:val="00097E6E"/>
    <w:rsid w:val="00114B2F"/>
    <w:rsid w:val="001851F7"/>
    <w:rsid w:val="001B1D7D"/>
    <w:rsid w:val="001B7DF1"/>
    <w:rsid w:val="002541DA"/>
    <w:rsid w:val="002805F4"/>
    <w:rsid w:val="00286EA4"/>
    <w:rsid w:val="002C3E3A"/>
    <w:rsid w:val="003338B7"/>
    <w:rsid w:val="0043039A"/>
    <w:rsid w:val="00496B8C"/>
    <w:rsid w:val="00522A84"/>
    <w:rsid w:val="00550DC3"/>
    <w:rsid w:val="00582899"/>
    <w:rsid w:val="0069552D"/>
    <w:rsid w:val="0070766C"/>
    <w:rsid w:val="00754AC2"/>
    <w:rsid w:val="00787ECD"/>
    <w:rsid w:val="007F73E2"/>
    <w:rsid w:val="00834619"/>
    <w:rsid w:val="00894133"/>
    <w:rsid w:val="00916591"/>
    <w:rsid w:val="00965C9F"/>
    <w:rsid w:val="009B385F"/>
    <w:rsid w:val="00A51DD0"/>
    <w:rsid w:val="00AE3F26"/>
    <w:rsid w:val="00BD1495"/>
    <w:rsid w:val="00BE23BE"/>
    <w:rsid w:val="00C838CA"/>
    <w:rsid w:val="00C93B1B"/>
    <w:rsid w:val="00CB4A86"/>
    <w:rsid w:val="00D84951"/>
    <w:rsid w:val="00E16548"/>
    <w:rsid w:val="00E3578D"/>
    <w:rsid w:val="00EE73AD"/>
    <w:rsid w:val="00F02ADC"/>
    <w:rsid w:val="00F23AD7"/>
    <w:rsid w:val="00F60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7E6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ru-RU"/>
    </w:rPr>
  </w:style>
  <w:style w:type="paragraph" w:styleId="1">
    <w:name w:val="heading 1"/>
    <w:basedOn w:val="a"/>
    <w:next w:val="a"/>
    <w:link w:val="10"/>
    <w:qFormat/>
    <w:rsid w:val="00097E6E"/>
    <w:pPr>
      <w:keepNext/>
      <w:jc w:val="center"/>
      <w:outlineLvl w:val="0"/>
    </w:pPr>
    <w:rPr>
      <w:sz w:val="36"/>
    </w:rPr>
  </w:style>
  <w:style w:type="paragraph" w:styleId="2">
    <w:name w:val="heading 2"/>
    <w:basedOn w:val="a"/>
    <w:next w:val="a"/>
    <w:link w:val="20"/>
    <w:qFormat/>
    <w:rsid w:val="00097E6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  <w:lang w:val="ru-RU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97E6E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97E6E"/>
    <w:rPr>
      <w:rFonts w:ascii="Times New Roman" w:eastAsia="Times New Roman" w:hAnsi="Times New Roman" w:cs="Times New Roman"/>
      <w:sz w:val="36"/>
      <w:szCs w:val="20"/>
      <w:lang w:val="en-GB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097E6E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qFormat/>
    <w:rsid w:val="00097E6E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  <w:lang w:val="uk-UA" w:eastAsia="uk-UA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097E6E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  <w:lang w:val="uk-UA" w:eastAsia="uk-UA"/>
    </w:rPr>
  </w:style>
  <w:style w:type="paragraph" w:styleId="a3">
    <w:name w:val="Balloon Text"/>
    <w:basedOn w:val="a"/>
    <w:link w:val="a4"/>
    <w:uiPriority w:val="99"/>
    <w:semiHidden/>
    <w:unhideWhenUsed/>
    <w:rsid w:val="00097E6E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097E6E"/>
    <w:rPr>
      <w:rFonts w:ascii="Tahoma" w:eastAsia="Times New Roman" w:hAnsi="Tahoma" w:cs="Tahoma"/>
      <w:sz w:val="16"/>
      <w:szCs w:val="16"/>
      <w:lang w:val="en-GB"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097E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GB" w:eastAsia="ru-RU"/>
    </w:rPr>
  </w:style>
  <w:style w:type="character" w:customStyle="1" w:styleId="20">
    <w:name w:val="Заголовок 2 Знак"/>
    <w:basedOn w:val="a0"/>
    <w:link w:val="2"/>
    <w:rsid w:val="00097E6E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apple-style-span">
    <w:name w:val="apple-style-span"/>
    <w:basedOn w:val="a0"/>
    <w:rsid w:val="007F73E2"/>
  </w:style>
  <w:style w:type="character" w:customStyle="1" w:styleId="apple-converted-space">
    <w:name w:val="apple-converted-space"/>
    <w:basedOn w:val="a0"/>
    <w:rsid w:val="007F73E2"/>
  </w:style>
  <w:style w:type="character" w:styleId="a5">
    <w:name w:val="Hyperlink"/>
    <w:basedOn w:val="a0"/>
    <w:uiPriority w:val="99"/>
    <w:semiHidden/>
    <w:unhideWhenUsed/>
    <w:rsid w:val="007F73E2"/>
    <w:rPr>
      <w:color w:val="0000FF"/>
      <w:u w:val="single"/>
    </w:rPr>
  </w:style>
  <w:style w:type="paragraph" w:styleId="a6">
    <w:name w:val="Normal (Web)"/>
    <w:basedOn w:val="a"/>
    <w:uiPriority w:val="99"/>
    <w:unhideWhenUsed/>
    <w:rsid w:val="009B385F"/>
    <w:pPr>
      <w:spacing w:before="100" w:beforeAutospacing="1" w:after="100" w:afterAutospacing="1"/>
    </w:pPr>
    <w:rPr>
      <w:sz w:val="24"/>
      <w:szCs w:val="24"/>
      <w:lang w:val="ru-RU"/>
    </w:rPr>
  </w:style>
  <w:style w:type="paragraph" w:styleId="a7">
    <w:name w:val="List Paragraph"/>
    <w:basedOn w:val="a"/>
    <w:uiPriority w:val="34"/>
    <w:qFormat/>
    <w:rsid w:val="00C838CA"/>
    <w:pPr>
      <w:ind w:left="720"/>
      <w:contextualSpacing/>
    </w:pPr>
  </w:style>
  <w:style w:type="paragraph" w:styleId="a8">
    <w:name w:val="header"/>
    <w:basedOn w:val="a"/>
    <w:link w:val="a9"/>
    <w:uiPriority w:val="99"/>
    <w:unhideWhenUsed/>
    <w:rsid w:val="0043039A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43039A"/>
    <w:rPr>
      <w:rFonts w:ascii="Times New Roman" w:eastAsia="Times New Roman" w:hAnsi="Times New Roman" w:cs="Times New Roman"/>
      <w:sz w:val="20"/>
      <w:szCs w:val="20"/>
      <w:lang w:val="en-GB" w:eastAsia="ru-RU"/>
    </w:rPr>
  </w:style>
  <w:style w:type="paragraph" w:styleId="aa">
    <w:name w:val="footer"/>
    <w:basedOn w:val="a"/>
    <w:link w:val="ab"/>
    <w:uiPriority w:val="99"/>
    <w:unhideWhenUsed/>
    <w:rsid w:val="0043039A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43039A"/>
    <w:rPr>
      <w:rFonts w:ascii="Times New Roman" w:eastAsia="Times New Roman" w:hAnsi="Times New Roman" w:cs="Times New Roman"/>
      <w:sz w:val="20"/>
      <w:szCs w:val="20"/>
      <w:lang w:val="en-GB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7E6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ru-RU"/>
    </w:rPr>
  </w:style>
  <w:style w:type="paragraph" w:styleId="1">
    <w:name w:val="heading 1"/>
    <w:basedOn w:val="a"/>
    <w:next w:val="a"/>
    <w:link w:val="10"/>
    <w:qFormat/>
    <w:rsid w:val="00097E6E"/>
    <w:pPr>
      <w:keepNext/>
      <w:jc w:val="center"/>
      <w:outlineLvl w:val="0"/>
    </w:pPr>
    <w:rPr>
      <w:sz w:val="36"/>
    </w:rPr>
  </w:style>
  <w:style w:type="paragraph" w:styleId="2">
    <w:name w:val="heading 2"/>
    <w:basedOn w:val="a"/>
    <w:next w:val="a"/>
    <w:link w:val="20"/>
    <w:qFormat/>
    <w:rsid w:val="00097E6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  <w:lang w:val="ru-RU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97E6E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97E6E"/>
    <w:rPr>
      <w:rFonts w:ascii="Times New Roman" w:eastAsia="Times New Roman" w:hAnsi="Times New Roman" w:cs="Times New Roman"/>
      <w:sz w:val="36"/>
      <w:szCs w:val="20"/>
      <w:lang w:val="en-GB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097E6E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qFormat/>
    <w:rsid w:val="00097E6E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  <w:lang w:val="uk-UA" w:eastAsia="uk-UA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097E6E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  <w:lang w:val="uk-UA" w:eastAsia="uk-UA"/>
    </w:rPr>
  </w:style>
  <w:style w:type="paragraph" w:styleId="a3">
    <w:name w:val="Balloon Text"/>
    <w:basedOn w:val="a"/>
    <w:link w:val="a4"/>
    <w:uiPriority w:val="99"/>
    <w:semiHidden/>
    <w:unhideWhenUsed/>
    <w:rsid w:val="00097E6E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097E6E"/>
    <w:rPr>
      <w:rFonts w:ascii="Tahoma" w:eastAsia="Times New Roman" w:hAnsi="Tahoma" w:cs="Tahoma"/>
      <w:sz w:val="16"/>
      <w:szCs w:val="16"/>
      <w:lang w:val="en-GB"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097E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GB" w:eastAsia="ru-RU"/>
    </w:rPr>
  </w:style>
  <w:style w:type="character" w:customStyle="1" w:styleId="20">
    <w:name w:val="Заголовок 2 Знак"/>
    <w:basedOn w:val="a0"/>
    <w:link w:val="2"/>
    <w:rsid w:val="00097E6E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apple-style-span">
    <w:name w:val="apple-style-span"/>
    <w:basedOn w:val="a0"/>
    <w:rsid w:val="007F73E2"/>
  </w:style>
  <w:style w:type="character" w:customStyle="1" w:styleId="apple-converted-space">
    <w:name w:val="apple-converted-space"/>
    <w:basedOn w:val="a0"/>
    <w:rsid w:val="007F73E2"/>
  </w:style>
  <w:style w:type="character" w:styleId="a5">
    <w:name w:val="Hyperlink"/>
    <w:basedOn w:val="a0"/>
    <w:uiPriority w:val="99"/>
    <w:semiHidden/>
    <w:unhideWhenUsed/>
    <w:rsid w:val="007F73E2"/>
    <w:rPr>
      <w:color w:val="0000FF"/>
      <w:u w:val="single"/>
    </w:rPr>
  </w:style>
  <w:style w:type="paragraph" w:styleId="a6">
    <w:name w:val="Normal (Web)"/>
    <w:basedOn w:val="a"/>
    <w:uiPriority w:val="99"/>
    <w:unhideWhenUsed/>
    <w:rsid w:val="009B385F"/>
    <w:pPr>
      <w:spacing w:before="100" w:beforeAutospacing="1" w:after="100" w:afterAutospacing="1"/>
    </w:pPr>
    <w:rPr>
      <w:sz w:val="24"/>
      <w:szCs w:val="24"/>
      <w:lang w:val="ru-RU"/>
    </w:rPr>
  </w:style>
  <w:style w:type="paragraph" w:styleId="a7">
    <w:name w:val="List Paragraph"/>
    <w:basedOn w:val="a"/>
    <w:uiPriority w:val="34"/>
    <w:qFormat/>
    <w:rsid w:val="00C838CA"/>
    <w:pPr>
      <w:ind w:left="720"/>
      <w:contextualSpacing/>
    </w:pPr>
  </w:style>
  <w:style w:type="paragraph" w:styleId="a8">
    <w:name w:val="header"/>
    <w:basedOn w:val="a"/>
    <w:link w:val="a9"/>
    <w:uiPriority w:val="99"/>
    <w:unhideWhenUsed/>
    <w:rsid w:val="0043039A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43039A"/>
    <w:rPr>
      <w:rFonts w:ascii="Times New Roman" w:eastAsia="Times New Roman" w:hAnsi="Times New Roman" w:cs="Times New Roman"/>
      <w:sz w:val="20"/>
      <w:szCs w:val="20"/>
      <w:lang w:val="en-GB" w:eastAsia="ru-RU"/>
    </w:rPr>
  </w:style>
  <w:style w:type="paragraph" w:styleId="aa">
    <w:name w:val="footer"/>
    <w:basedOn w:val="a"/>
    <w:link w:val="ab"/>
    <w:uiPriority w:val="99"/>
    <w:unhideWhenUsed/>
    <w:rsid w:val="0043039A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43039A"/>
    <w:rPr>
      <w:rFonts w:ascii="Times New Roman" w:eastAsia="Times New Roman" w:hAnsi="Times New Roman" w:cs="Times New Roman"/>
      <w:sz w:val="20"/>
      <w:szCs w:val="20"/>
      <w:lang w:val="en-GB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490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24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uk.wikipedia.org/wiki/%D0%9F%D1%80%D0%BE%D0%B3%D1%80%D0%B0%D0%BC%D0%B0" TargetMode="External"/><Relationship Id="rId18" Type="http://schemas.openxmlformats.org/officeDocument/2006/relationships/hyperlink" Target="http://uk.wikipedia.org/wiki/%D0%9A%D0%BE%D0%BC%D0%BF%27%D1%8E%D1%82%D0%B5%D1%80" TargetMode="External"/><Relationship Id="rId26" Type="http://schemas.openxmlformats.org/officeDocument/2006/relationships/hyperlink" Target="http://uk.wikipedia.org/wiki/%D0%9F%D1%80%D0%BE%D1%82%D0%BE%D0%BA%D0%BE%D0%BB" TargetMode="External"/><Relationship Id="rId39" Type="http://schemas.openxmlformats.org/officeDocument/2006/relationships/oleObject" Target="embeddings/oleObject5.bin"/><Relationship Id="rId21" Type="http://schemas.openxmlformats.org/officeDocument/2006/relationships/hyperlink" Target="http://uk.wikipedia.org/wiki/Total_Commander" TargetMode="External"/><Relationship Id="rId34" Type="http://schemas.openxmlformats.org/officeDocument/2006/relationships/image" Target="media/image3.emf"/><Relationship Id="rId42" Type="http://schemas.openxmlformats.org/officeDocument/2006/relationships/image" Target="media/image8.PNG"/><Relationship Id="rId47" Type="http://schemas.openxmlformats.org/officeDocument/2006/relationships/image" Target="media/image13.png"/><Relationship Id="rId50" Type="http://schemas.openxmlformats.org/officeDocument/2006/relationships/hyperlink" Target="http://ru.wikipedia.org/w/index.php?title=%D0%92%D0%B8%D0%BB%D1%8C%D1%8F%D0%BC%D1%81_(%D0%B8%D0%B7%D0%B4%D0%B0%D1%82%D0%B5%D0%BB%D1%8C%D1%81%D1%82%D0%B2%D0%BE)&amp;action=edit&amp;redlink=1" TargetMode="External"/><Relationship Id="rId55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://ru.wikipedia.org/wiki/%D0%A1%D0%BB%D1%83%D0%B6%D0%B5%D0%B1%D0%BD%D0%B0%D1%8F:BookSources/9785845915559" TargetMode="External"/><Relationship Id="rId17" Type="http://schemas.openxmlformats.org/officeDocument/2006/relationships/hyperlink" Target="http://uk.wikipedia.org/wiki/%D0%A4%D0%B0%D0%B9%D0%BB" TargetMode="External"/><Relationship Id="rId25" Type="http://schemas.openxmlformats.org/officeDocument/2006/relationships/hyperlink" Target="http://uk.wikipedia.org/wiki/FileZilla" TargetMode="External"/><Relationship Id="rId33" Type="http://schemas.openxmlformats.org/officeDocument/2006/relationships/oleObject" Target="embeddings/oleObject2.bin"/><Relationship Id="rId38" Type="http://schemas.openxmlformats.org/officeDocument/2006/relationships/image" Target="media/image5.emf"/><Relationship Id="rId46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hyperlink" Target="http://uk.wikipedia.org/wiki/%D0%9A%D0%BE%D0%BD%D1%81%D0%BE%D0%BB%D1%8C" TargetMode="External"/><Relationship Id="rId20" Type="http://schemas.openxmlformats.org/officeDocument/2006/relationships/hyperlink" Target="http://uk.wikipedia.org/w/index.php?title=%D0%95%D0%BC%D1%83%D0%BB%D1%8F%D1%82%D0%BE%D1%80&amp;action=edit&amp;redlink=1" TargetMode="External"/><Relationship Id="rId29" Type="http://schemas.openxmlformats.org/officeDocument/2006/relationships/hyperlink" Target="/wiki/%D0%9C%D0%BE%D0%B2%D0%B0_%D0%BF%D1%80%D0%BE%D0%B3%D1%80%D0%B0%D0%BC%D1%83%D0%B2%D0%B0%D0%BD%D0%BD%D1%8F" TargetMode="External"/><Relationship Id="rId41" Type="http://schemas.openxmlformats.org/officeDocument/2006/relationships/image" Target="media/image7.PN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ru.wikipedia.org/w/index.php?title=%D0%92%D0%B8%D0%BB%D1%8C%D1%8F%D0%BC%D1%81_(%D0%B8%D0%B7%D0%B4%D0%B0%D1%82%D0%B5%D0%BB%D1%8C%D1%81%D1%82%D0%B2%D0%BE)&amp;action=edit&amp;redlink=1" TargetMode="External"/><Relationship Id="rId24" Type="http://schemas.openxmlformats.org/officeDocument/2006/relationships/hyperlink" Target="http://uk.wikipedia.org/wiki/Krusader" TargetMode="External"/><Relationship Id="rId32" Type="http://schemas.openxmlformats.org/officeDocument/2006/relationships/image" Target="media/image2.emf"/><Relationship Id="rId37" Type="http://schemas.openxmlformats.org/officeDocument/2006/relationships/oleObject" Target="embeddings/oleObject4.bin"/><Relationship Id="rId40" Type="http://schemas.openxmlformats.org/officeDocument/2006/relationships/image" Target="media/image6.PNG"/><Relationship Id="rId45" Type="http://schemas.openxmlformats.org/officeDocument/2006/relationships/image" Target="media/image11.png"/><Relationship Id="rId53" Type="http://schemas.openxmlformats.org/officeDocument/2006/relationships/hyperlink" Target="http://ru.wikipedia.org/wiki/%D0%A1%D0%BB%D1%83%D0%B6%D0%B5%D0%B1%D0%BD%D0%B0%D1%8F:BookSources/9785845915559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uk.wikipedia.org/wiki/%D0%A1%D0%B5%D1%80%D0%B2%D0%B5%D1%80" TargetMode="External"/><Relationship Id="rId23" Type="http://schemas.openxmlformats.org/officeDocument/2006/relationships/hyperlink" Target="http://uk.wikipedia.org/wiki/Midnight_Commander" TargetMode="External"/><Relationship Id="rId28" Type="http://schemas.openxmlformats.org/officeDocument/2006/relationships/hyperlink" Target="/wiki/.NET_Framework" TargetMode="External"/><Relationship Id="rId36" Type="http://schemas.openxmlformats.org/officeDocument/2006/relationships/image" Target="media/image4.emf"/><Relationship Id="rId49" Type="http://schemas.openxmlformats.org/officeDocument/2006/relationships/image" Target="media/image15.png"/><Relationship Id="rId10" Type="http://schemas.openxmlformats.org/officeDocument/2006/relationships/hyperlink" Target="http://ru.wikipedia.org/wiki/%D0%A1%D0%BB%D1%83%D0%B6%D0%B5%D0%B1%D0%BD%D0%B0%D1%8F:BookSources/9785845916846" TargetMode="External"/><Relationship Id="rId19" Type="http://schemas.openxmlformats.org/officeDocument/2006/relationships/hyperlink" Target="http://uk.wikipedia.org/wiki/%D0%86%D0%BD%D1%82%D0%B5%D1%80%D0%BD%D0%B5%D1%82" TargetMode="External"/><Relationship Id="rId31" Type="http://schemas.openxmlformats.org/officeDocument/2006/relationships/oleObject" Target="embeddings/oleObject1.bin"/><Relationship Id="rId44" Type="http://schemas.openxmlformats.org/officeDocument/2006/relationships/image" Target="media/image10.png"/><Relationship Id="rId52" Type="http://schemas.openxmlformats.org/officeDocument/2006/relationships/hyperlink" Target="http://ru.wikipedia.org/w/index.php?title=%D0%92%D0%B8%D0%BB%D1%8C%D1%8F%D0%BC%D1%81_(%D0%B8%D0%B7%D0%B4%D0%B0%D1%82%D0%B5%D0%BB%D1%8C%D1%81%D1%82%D0%B2%D0%BE)&amp;action=edit&amp;redlink=1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ru.wikipedia.org/w/index.php?title=%D0%92%D0%B8%D0%BB%D1%8C%D1%8F%D0%BC%D1%81_(%D0%B8%D0%B7%D0%B4%D0%B0%D1%82%D0%B5%D0%BB%D1%8C%D1%81%D1%82%D0%B2%D0%BE)&amp;action=edit&amp;redlink=1" TargetMode="External"/><Relationship Id="rId14" Type="http://schemas.openxmlformats.org/officeDocument/2006/relationships/hyperlink" Target="http://uk.wikipedia.org/wiki/FTP" TargetMode="External"/><Relationship Id="rId22" Type="http://schemas.openxmlformats.org/officeDocument/2006/relationships/hyperlink" Target="http://uk.wikipedia.org/w/index.php?title=FAR&amp;action=edit&amp;redlink=1" TargetMode="External"/><Relationship Id="rId27" Type="http://schemas.openxmlformats.org/officeDocument/2006/relationships/hyperlink" Target="/wiki/Microsoft" TargetMode="External"/><Relationship Id="rId30" Type="http://schemas.openxmlformats.org/officeDocument/2006/relationships/image" Target="media/image1.emf"/><Relationship Id="rId35" Type="http://schemas.openxmlformats.org/officeDocument/2006/relationships/oleObject" Target="embeddings/oleObject3.bin"/><Relationship Id="rId43" Type="http://schemas.openxmlformats.org/officeDocument/2006/relationships/image" Target="media/image9.PNG"/><Relationship Id="rId48" Type="http://schemas.openxmlformats.org/officeDocument/2006/relationships/image" Target="media/image14.png"/><Relationship Id="rId56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hyperlink" Target="http://ru.wikipedia.org/wiki/%D0%A1%D0%BB%D1%83%D0%B6%D0%B5%D0%B1%D0%BD%D0%B0%D1%8F:BookSources/9785845916846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65F359-2905-45E2-BB05-187B5F36EE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1</TotalTime>
  <Pages>47</Pages>
  <Words>12574</Words>
  <Characters>71676</Characters>
  <Application>Microsoft Office Word</Application>
  <DocSecurity>0</DocSecurity>
  <Lines>597</Lines>
  <Paragraphs>1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0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rky</dc:creator>
  <cp:lastModifiedBy>Darky</cp:lastModifiedBy>
  <cp:revision>12</cp:revision>
  <cp:lastPrinted>2011-12-27T09:37:00Z</cp:lastPrinted>
  <dcterms:created xsi:type="dcterms:W3CDTF">2011-12-25T10:31:00Z</dcterms:created>
  <dcterms:modified xsi:type="dcterms:W3CDTF">2011-12-27T09:41:00Z</dcterms:modified>
</cp:coreProperties>
</file>